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961562C" w14:textId="77777777" w:rsidR="00466185" w:rsidRPr="00466185" w:rsidRDefault="00466185" w:rsidP="00466185">
      <w:pPr>
        <w:pStyle w:val="EndNoteBibliography"/>
        <w:ind w:left="482" w:hangingChars="200" w:hanging="482"/>
        <w:rPr>
          <w:rFonts w:eastAsiaTheme="minorEastAsia"/>
          <w:b/>
          <w:kern w:val="0"/>
          <w:sz w:val="24"/>
          <w:szCs w:val="24"/>
          <w:lang w:eastAsia="en-US"/>
        </w:rPr>
      </w:pPr>
      <w:r w:rsidRPr="00466185">
        <w:rPr>
          <w:rFonts w:eastAsiaTheme="minorEastAsia"/>
          <w:b/>
          <w:kern w:val="0"/>
          <w:sz w:val="24"/>
          <w:szCs w:val="24"/>
          <w:lang w:eastAsia="en-US"/>
        </w:rPr>
        <w:t>SUPPLEMENTAL INFORMATION</w:t>
      </w:r>
    </w:p>
    <w:p w14:paraId="5F890C41" w14:textId="77777777" w:rsidR="00466185" w:rsidRDefault="00466185" w:rsidP="00466185">
      <w:pPr>
        <w:pStyle w:val="AckText"/>
        <w:spacing w:after="0"/>
        <w:ind w:firstLine="280"/>
        <w:rPr>
          <w:rFonts w:eastAsia="宋体"/>
          <w:sz w:val="24"/>
          <w:szCs w:val="24"/>
          <w:lang w:val="en-GB" w:eastAsia="zh-CN"/>
        </w:rPr>
      </w:pPr>
    </w:p>
    <w:p w14:paraId="6633B8F6" w14:textId="77777777" w:rsidR="00466185" w:rsidRPr="00466185" w:rsidRDefault="00466185" w:rsidP="00466185">
      <w:pPr>
        <w:pStyle w:val="AckText"/>
        <w:spacing w:after="0"/>
        <w:ind w:firstLine="280"/>
        <w:rPr>
          <w:rFonts w:eastAsia="宋体"/>
          <w:sz w:val="24"/>
          <w:szCs w:val="24"/>
          <w:lang w:val="en-GB" w:eastAsia="zh-CN"/>
        </w:rPr>
      </w:pPr>
      <w:r w:rsidRPr="00466185">
        <w:rPr>
          <w:rFonts w:eastAsia="宋体"/>
          <w:sz w:val="24"/>
          <w:szCs w:val="24"/>
          <w:lang w:val="en-GB" w:eastAsia="zh-CN"/>
        </w:rPr>
        <w:t>Supplemental Information includes four tables, three figures, one dataset and a method.</w:t>
      </w:r>
    </w:p>
    <w:p w14:paraId="722654B5" w14:textId="77777777" w:rsidR="00466185" w:rsidRPr="00466185" w:rsidRDefault="00466185" w:rsidP="00466185">
      <w:pPr>
        <w:pStyle w:val="AckText"/>
        <w:spacing w:after="0"/>
        <w:ind w:firstLine="280"/>
        <w:rPr>
          <w:rFonts w:eastAsia="宋体"/>
          <w:sz w:val="24"/>
          <w:szCs w:val="24"/>
          <w:lang w:val="en-GB" w:eastAsia="zh-CN"/>
        </w:rPr>
      </w:pPr>
    </w:p>
    <w:p w14:paraId="694BB38B" w14:textId="77777777" w:rsidR="00466185" w:rsidRPr="00466185" w:rsidRDefault="00466185" w:rsidP="00466185">
      <w:pPr>
        <w:pStyle w:val="AckText"/>
        <w:spacing w:after="0"/>
        <w:ind w:firstLine="280"/>
        <w:rPr>
          <w:rFonts w:eastAsia="宋体"/>
          <w:sz w:val="24"/>
          <w:szCs w:val="24"/>
          <w:lang w:val="en-GB" w:eastAsia="zh-CN"/>
        </w:rPr>
      </w:pPr>
      <w:r w:rsidRPr="00466185">
        <w:rPr>
          <w:rFonts w:eastAsia="宋体"/>
          <w:sz w:val="24"/>
          <w:szCs w:val="24"/>
          <w:lang w:val="en-GB" w:eastAsia="zh-CN"/>
        </w:rPr>
        <w:t>Supporting Information Legends</w:t>
      </w:r>
    </w:p>
    <w:p w14:paraId="15214ED8" w14:textId="77777777" w:rsidR="00466185" w:rsidRPr="00466185" w:rsidRDefault="00466185" w:rsidP="00466185">
      <w:pPr>
        <w:pStyle w:val="AckText"/>
        <w:spacing w:after="0" w:line="240" w:lineRule="exact"/>
        <w:ind w:firstLine="280"/>
        <w:rPr>
          <w:rFonts w:eastAsia="宋体"/>
          <w:sz w:val="24"/>
          <w:szCs w:val="24"/>
          <w:lang w:val="en-GB" w:eastAsia="zh-CN"/>
        </w:rPr>
      </w:pPr>
    </w:p>
    <w:p w14:paraId="1833D735" w14:textId="77777777" w:rsidR="00466185" w:rsidRPr="00466185" w:rsidRDefault="00466185" w:rsidP="00466185">
      <w:pPr>
        <w:pStyle w:val="AckText"/>
        <w:spacing w:after="0" w:line="240" w:lineRule="exact"/>
        <w:ind w:firstLine="280"/>
        <w:rPr>
          <w:rFonts w:eastAsia="宋体"/>
          <w:sz w:val="24"/>
          <w:szCs w:val="24"/>
          <w:lang w:val="en-GB" w:eastAsia="zh-CN"/>
        </w:rPr>
      </w:pPr>
      <w:r w:rsidRPr="00466185">
        <w:rPr>
          <w:rFonts w:eastAsia="宋体"/>
          <w:sz w:val="24"/>
          <w:szCs w:val="24"/>
          <w:lang w:val="en-GB" w:eastAsia="zh-CN"/>
        </w:rPr>
        <w:t>S1: Sequence data source</w:t>
      </w:r>
    </w:p>
    <w:p w14:paraId="3D1D8AC6" w14:textId="77777777" w:rsidR="00466185" w:rsidRPr="00466185" w:rsidRDefault="00466185" w:rsidP="00466185">
      <w:pPr>
        <w:pStyle w:val="AckText"/>
        <w:spacing w:after="0" w:line="240" w:lineRule="exact"/>
        <w:ind w:firstLine="280"/>
        <w:rPr>
          <w:rFonts w:eastAsia="宋体"/>
          <w:sz w:val="24"/>
          <w:szCs w:val="24"/>
          <w:lang w:val="en-GB" w:eastAsia="zh-CN"/>
        </w:rPr>
      </w:pPr>
    </w:p>
    <w:p w14:paraId="17D3BB76" w14:textId="77777777" w:rsidR="00466185" w:rsidRPr="00466185" w:rsidRDefault="00466185" w:rsidP="00466185">
      <w:pPr>
        <w:pStyle w:val="AckText"/>
        <w:spacing w:after="0" w:line="240" w:lineRule="exact"/>
        <w:ind w:firstLine="280"/>
        <w:rPr>
          <w:rFonts w:eastAsia="宋体"/>
          <w:sz w:val="24"/>
          <w:szCs w:val="24"/>
          <w:lang w:val="en-GB" w:eastAsia="zh-CN"/>
        </w:rPr>
      </w:pPr>
      <w:r w:rsidRPr="00466185">
        <w:rPr>
          <w:rFonts w:eastAsia="宋体"/>
          <w:sz w:val="24"/>
          <w:szCs w:val="24"/>
          <w:lang w:val="en-GB" w:eastAsia="zh-CN"/>
        </w:rPr>
        <w:t>S2: CG and AG (purine) content percentage of the LAUPs</w:t>
      </w:r>
    </w:p>
    <w:p w14:paraId="31619629" w14:textId="77777777" w:rsidR="00466185" w:rsidRPr="00466185" w:rsidRDefault="00466185" w:rsidP="00466185">
      <w:pPr>
        <w:pStyle w:val="AckText"/>
        <w:spacing w:after="0" w:line="240" w:lineRule="exact"/>
        <w:ind w:firstLine="280"/>
        <w:rPr>
          <w:rFonts w:eastAsia="宋体"/>
          <w:sz w:val="24"/>
          <w:szCs w:val="24"/>
          <w:lang w:val="en-GB" w:eastAsia="zh-CN"/>
        </w:rPr>
      </w:pPr>
    </w:p>
    <w:p w14:paraId="30CB61FA" w14:textId="77777777" w:rsidR="00466185" w:rsidRPr="00466185" w:rsidRDefault="00466185" w:rsidP="00466185">
      <w:pPr>
        <w:pStyle w:val="AckText"/>
        <w:spacing w:after="0" w:line="240" w:lineRule="exact"/>
        <w:ind w:firstLine="280"/>
        <w:rPr>
          <w:rFonts w:eastAsia="宋体"/>
          <w:sz w:val="24"/>
          <w:szCs w:val="24"/>
          <w:lang w:val="en-GB" w:eastAsia="zh-CN"/>
        </w:rPr>
      </w:pPr>
      <w:r w:rsidRPr="00466185">
        <w:rPr>
          <w:rFonts w:eastAsia="宋体"/>
          <w:sz w:val="24"/>
          <w:szCs w:val="24"/>
          <w:lang w:val="en-GB" w:eastAsia="zh-CN"/>
        </w:rPr>
        <w:t>S3: Statistical tests for 21 typical mammals</w:t>
      </w:r>
    </w:p>
    <w:p w14:paraId="07CA80A2" w14:textId="77777777" w:rsidR="00466185" w:rsidRPr="00466185" w:rsidRDefault="00466185" w:rsidP="00466185">
      <w:pPr>
        <w:pStyle w:val="AckText"/>
        <w:spacing w:after="0" w:line="240" w:lineRule="exact"/>
        <w:ind w:firstLine="280"/>
        <w:rPr>
          <w:rFonts w:eastAsia="宋体"/>
          <w:sz w:val="24"/>
          <w:szCs w:val="24"/>
          <w:lang w:val="en-GB" w:eastAsia="zh-CN"/>
        </w:rPr>
      </w:pPr>
    </w:p>
    <w:p w14:paraId="057A91EF" w14:textId="77777777" w:rsidR="00466185" w:rsidRPr="00466185" w:rsidRDefault="00466185" w:rsidP="00466185">
      <w:pPr>
        <w:pStyle w:val="AckText"/>
        <w:spacing w:after="0" w:line="240" w:lineRule="exact"/>
        <w:ind w:firstLine="280"/>
        <w:rPr>
          <w:rFonts w:eastAsia="宋体"/>
          <w:sz w:val="24"/>
          <w:szCs w:val="24"/>
          <w:lang w:val="en-GB" w:eastAsia="zh-CN"/>
        </w:rPr>
      </w:pPr>
      <w:r w:rsidRPr="00466185">
        <w:rPr>
          <w:rFonts w:eastAsia="宋体"/>
          <w:sz w:val="24"/>
          <w:szCs w:val="24"/>
          <w:lang w:val="en-GB" w:eastAsia="zh-CN"/>
        </w:rPr>
        <w:t xml:space="preserve">S4: </w:t>
      </w:r>
      <w:proofErr w:type="spellStart"/>
      <w:r w:rsidRPr="00466185">
        <w:rPr>
          <w:rFonts w:eastAsia="宋体"/>
          <w:sz w:val="24"/>
          <w:szCs w:val="24"/>
          <w:lang w:val="en-GB" w:eastAsia="zh-CN"/>
        </w:rPr>
        <w:t>OS_Ratio</w:t>
      </w:r>
      <w:proofErr w:type="spellEnd"/>
      <w:r w:rsidRPr="00466185">
        <w:rPr>
          <w:rFonts w:eastAsia="宋体"/>
          <w:sz w:val="24"/>
          <w:szCs w:val="24"/>
          <w:lang w:val="en-GB" w:eastAsia="zh-CN"/>
        </w:rPr>
        <w:t xml:space="preserve"> in different k and n of Homo sapiens</w:t>
      </w:r>
    </w:p>
    <w:p w14:paraId="7EB5833E" w14:textId="77777777" w:rsidR="00466185" w:rsidRPr="00466185" w:rsidRDefault="00466185" w:rsidP="00466185">
      <w:pPr>
        <w:pStyle w:val="AckText"/>
        <w:spacing w:after="0" w:line="240" w:lineRule="exact"/>
        <w:ind w:firstLine="280"/>
        <w:rPr>
          <w:rFonts w:eastAsia="宋体"/>
          <w:sz w:val="24"/>
          <w:szCs w:val="24"/>
          <w:lang w:val="en-GB" w:eastAsia="zh-CN"/>
        </w:rPr>
      </w:pPr>
    </w:p>
    <w:p w14:paraId="4A3D36B2" w14:textId="77777777" w:rsidR="00466185" w:rsidRPr="00466185" w:rsidRDefault="00466185" w:rsidP="00466185">
      <w:pPr>
        <w:pStyle w:val="AckText"/>
        <w:spacing w:after="0" w:line="240" w:lineRule="exact"/>
        <w:ind w:firstLine="280"/>
        <w:rPr>
          <w:rFonts w:eastAsia="宋体"/>
          <w:sz w:val="24"/>
          <w:szCs w:val="24"/>
          <w:lang w:val="en-GB" w:eastAsia="zh-CN"/>
        </w:rPr>
      </w:pPr>
      <w:r w:rsidRPr="00466185">
        <w:rPr>
          <w:rFonts w:eastAsia="宋体"/>
          <w:sz w:val="24"/>
          <w:szCs w:val="24"/>
          <w:lang w:val="en-GB" w:eastAsia="zh-CN"/>
        </w:rPr>
        <w:t>S5: Workflows for the LAUP analysis</w:t>
      </w:r>
    </w:p>
    <w:p w14:paraId="1478CACD" w14:textId="77777777" w:rsidR="00466185" w:rsidRPr="00466185" w:rsidRDefault="00466185" w:rsidP="00466185">
      <w:pPr>
        <w:pStyle w:val="AckText"/>
        <w:spacing w:after="0" w:line="240" w:lineRule="exact"/>
        <w:ind w:firstLine="280"/>
        <w:rPr>
          <w:rFonts w:eastAsia="宋体"/>
          <w:sz w:val="24"/>
          <w:szCs w:val="24"/>
          <w:lang w:val="en-GB" w:eastAsia="zh-CN"/>
        </w:rPr>
      </w:pPr>
    </w:p>
    <w:p w14:paraId="7745630E" w14:textId="77777777" w:rsidR="00466185" w:rsidRPr="00466185" w:rsidRDefault="00466185" w:rsidP="00466185">
      <w:pPr>
        <w:pStyle w:val="AckText"/>
        <w:spacing w:after="0" w:line="240" w:lineRule="exact"/>
        <w:ind w:firstLine="280"/>
        <w:rPr>
          <w:rFonts w:eastAsia="宋体"/>
          <w:sz w:val="24"/>
          <w:szCs w:val="24"/>
          <w:lang w:val="en-GB" w:eastAsia="zh-CN"/>
        </w:rPr>
      </w:pPr>
      <w:r w:rsidRPr="00466185">
        <w:rPr>
          <w:rFonts w:eastAsia="宋体"/>
          <w:sz w:val="24"/>
          <w:szCs w:val="24"/>
          <w:lang w:val="en-GB" w:eastAsia="zh-CN"/>
        </w:rPr>
        <w:t>S6: LAUPs number of 24 specie's whole genomes</w:t>
      </w:r>
    </w:p>
    <w:p w14:paraId="7908D5E3" w14:textId="77777777" w:rsidR="00466185" w:rsidRPr="00466185" w:rsidRDefault="00466185" w:rsidP="00466185">
      <w:pPr>
        <w:pStyle w:val="AckText"/>
        <w:spacing w:after="0" w:line="240" w:lineRule="exact"/>
        <w:ind w:firstLine="280"/>
        <w:rPr>
          <w:rFonts w:eastAsia="宋体"/>
          <w:sz w:val="24"/>
          <w:szCs w:val="24"/>
          <w:lang w:val="en-GB" w:eastAsia="zh-CN"/>
        </w:rPr>
      </w:pPr>
    </w:p>
    <w:p w14:paraId="12AB5B9F" w14:textId="77777777" w:rsidR="00466185" w:rsidRDefault="00466185" w:rsidP="00466185">
      <w:pPr>
        <w:pStyle w:val="AckText"/>
        <w:spacing w:after="0" w:line="240" w:lineRule="exact"/>
        <w:ind w:firstLine="280"/>
        <w:rPr>
          <w:rFonts w:eastAsia="宋体"/>
          <w:sz w:val="24"/>
          <w:szCs w:val="24"/>
          <w:lang w:val="en-GB" w:eastAsia="zh-CN"/>
        </w:rPr>
      </w:pPr>
      <w:r w:rsidRPr="00466185">
        <w:rPr>
          <w:rFonts w:eastAsia="宋体"/>
          <w:sz w:val="24"/>
          <w:szCs w:val="24"/>
          <w:lang w:val="en-GB" w:eastAsia="zh-CN"/>
        </w:rPr>
        <w:t xml:space="preserve">S7: The occurrences number of CpG-containing sequences compare between </w:t>
      </w:r>
    </w:p>
    <w:p w14:paraId="1A86E376" w14:textId="7715262D" w:rsidR="00466185" w:rsidRPr="00466185" w:rsidRDefault="00466185" w:rsidP="00466185">
      <w:pPr>
        <w:pStyle w:val="AckText"/>
        <w:spacing w:after="0" w:line="240" w:lineRule="exact"/>
        <w:ind w:firstLine="280"/>
        <w:rPr>
          <w:rFonts w:eastAsia="宋体"/>
          <w:sz w:val="24"/>
          <w:szCs w:val="24"/>
          <w:lang w:val="en-GB" w:eastAsia="zh-CN"/>
        </w:rPr>
      </w:pPr>
      <w:r>
        <w:rPr>
          <w:rFonts w:eastAsia="宋体"/>
          <w:sz w:val="24"/>
          <w:szCs w:val="24"/>
          <w:lang w:val="en-GB" w:eastAsia="zh-CN"/>
        </w:rPr>
        <w:t xml:space="preserve">   </w:t>
      </w:r>
      <w:r w:rsidRPr="00466185">
        <w:rPr>
          <w:rFonts w:eastAsia="宋体"/>
          <w:sz w:val="24"/>
          <w:szCs w:val="24"/>
          <w:lang w:val="en-GB" w:eastAsia="zh-CN"/>
        </w:rPr>
        <w:t>Observe and Expected for Homo sapiens data.</w:t>
      </w:r>
    </w:p>
    <w:p w14:paraId="6302673D" w14:textId="77777777" w:rsidR="00466185" w:rsidRPr="00466185" w:rsidRDefault="00466185" w:rsidP="00466185">
      <w:pPr>
        <w:pStyle w:val="AckText"/>
        <w:spacing w:after="0" w:line="240" w:lineRule="exact"/>
        <w:ind w:firstLine="280"/>
        <w:rPr>
          <w:rFonts w:eastAsia="宋体"/>
          <w:sz w:val="24"/>
          <w:szCs w:val="24"/>
          <w:lang w:val="en-GB" w:eastAsia="zh-CN"/>
        </w:rPr>
      </w:pPr>
    </w:p>
    <w:p w14:paraId="43D0E8B4" w14:textId="77777777" w:rsidR="00466185" w:rsidRPr="00466185" w:rsidRDefault="00466185" w:rsidP="00466185">
      <w:pPr>
        <w:pStyle w:val="AckText"/>
        <w:spacing w:after="0" w:line="240" w:lineRule="exact"/>
        <w:ind w:firstLine="280"/>
        <w:rPr>
          <w:rFonts w:eastAsia="宋体"/>
          <w:sz w:val="24"/>
          <w:szCs w:val="24"/>
          <w:lang w:val="en-GB" w:eastAsia="zh-CN"/>
        </w:rPr>
      </w:pPr>
      <w:r w:rsidRPr="00466185">
        <w:rPr>
          <w:rFonts w:eastAsia="宋体"/>
          <w:sz w:val="24"/>
          <w:szCs w:val="24"/>
          <w:lang w:val="en-GB" w:eastAsia="zh-CN"/>
        </w:rPr>
        <w:t>S8: 586 common LAUPs for the whole genome of 21 typical mammalian species</w:t>
      </w:r>
    </w:p>
    <w:p w14:paraId="6E3F8013" w14:textId="77777777" w:rsidR="00466185" w:rsidRPr="00466185" w:rsidRDefault="00466185" w:rsidP="00466185">
      <w:pPr>
        <w:pStyle w:val="AckText"/>
        <w:spacing w:after="0" w:line="240" w:lineRule="exact"/>
        <w:ind w:firstLine="280"/>
        <w:rPr>
          <w:rFonts w:eastAsia="宋体"/>
          <w:sz w:val="24"/>
          <w:szCs w:val="24"/>
          <w:lang w:val="en-GB" w:eastAsia="zh-CN"/>
        </w:rPr>
      </w:pPr>
    </w:p>
    <w:p w14:paraId="407C1C21" w14:textId="5E8788EE" w:rsidR="00466185" w:rsidRPr="00466185" w:rsidRDefault="00466185" w:rsidP="00466185">
      <w:pPr>
        <w:pStyle w:val="AckText"/>
        <w:spacing w:after="0" w:line="240" w:lineRule="exact"/>
        <w:ind w:firstLine="280"/>
        <w:rPr>
          <w:rFonts w:eastAsia="宋体"/>
          <w:sz w:val="24"/>
          <w:szCs w:val="24"/>
          <w:lang w:val="en-GB" w:eastAsia="zh-CN"/>
        </w:rPr>
      </w:pPr>
      <w:r w:rsidRPr="00466185">
        <w:rPr>
          <w:rFonts w:eastAsia="宋体"/>
          <w:sz w:val="24"/>
          <w:szCs w:val="24"/>
          <w:lang w:val="en-GB" w:eastAsia="zh-CN"/>
        </w:rPr>
        <w:t xml:space="preserve">S9: JBLA code and important process algorithms </w:t>
      </w:r>
    </w:p>
    <w:p w14:paraId="438C9306" w14:textId="77777777" w:rsidR="00466185" w:rsidRDefault="00466185" w:rsidP="00A3103E">
      <w:pPr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02F11CFB" w14:textId="77777777" w:rsidR="00466185" w:rsidRDefault="00466185" w:rsidP="00A3103E">
      <w:pPr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76F18DD1" w14:textId="77777777" w:rsidR="00466185" w:rsidRDefault="00466185" w:rsidP="00A3103E">
      <w:pPr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2BDA7374" w14:textId="77777777" w:rsidR="00466185" w:rsidRDefault="00466185" w:rsidP="00A3103E">
      <w:pPr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768C0287" w14:textId="77777777" w:rsidR="00466185" w:rsidRDefault="00466185" w:rsidP="00A3103E">
      <w:pPr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7449E9A1" w14:textId="77777777" w:rsidR="00466185" w:rsidRDefault="00466185" w:rsidP="00A3103E">
      <w:pPr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5294B79A" w14:textId="77777777" w:rsidR="00466185" w:rsidRDefault="00466185" w:rsidP="00A3103E">
      <w:pPr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2E54815D" w14:textId="77777777" w:rsidR="00466185" w:rsidRDefault="00466185" w:rsidP="00A3103E">
      <w:pPr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7AF38E45" w14:textId="77777777" w:rsidR="00466185" w:rsidRDefault="00466185" w:rsidP="00A3103E">
      <w:pPr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6CA5E3D3" w14:textId="77777777" w:rsidR="00466185" w:rsidRDefault="00466185" w:rsidP="00A3103E">
      <w:pPr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3322121C" w14:textId="77777777" w:rsidR="00466185" w:rsidRDefault="00466185" w:rsidP="00A3103E">
      <w:pPr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01668F2D" w14:textId="77777777" w:rsidR="00466185" w:rsidRDefault="00466185" w:rsidP="00A3103E">
      <w:pPr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568F6A84" w14:textId="77777777" w:rsidR="00466185" w:rsidRDefault="00466185" w:rsidP="00A3103E">
      <w:pPr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56F63A7F" w14:textId="77777777" w:rsidR="00466185" w:rsidRDefault="00466185" w:rsidP="00A3103E">
      <w:pPr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3F2EF8B2" w14:textId="77777777" w:rsidR="00466185" w:rsidRDefault="00466185" w:rsidP="00A3103E">
      <w:pPr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0807A759" w14:textId="77777777" w:rsidR="00466185" w:rsidRDefault="00466185" w:rsidP="00A3103E">
      <w:pPr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5B5B7C46" w14:textId="20879FFB" w:rsidR="0023114C" w:rsidRPr="00466185" w:rsidRDefault="00876DFA" w:rsidP="00A3103E">
      <w:pPr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  <w:r w:rsidRPr="00466185">
        <w:rPr>
          <w:b/>
          <w:kern w:val="0"/>
          <w:sz w:val="22"/>
          <w:szCs w:val="22"/>
          <w:lang w:val="en-GB"/>
        </w:rPr>
        <w:lastRenderedPageBreak/>
        <w:t>Supplementary tables</w:t>
      </w:r>
    </w:p>
    <w:p w14:paraId="0E1122F3" w14:textId="77777777" w:rsidR="00A3103E" w:rsidRPr="00A3103E" w:rsidRDefault="00A3103E" w:rsidP="00A3103E">
      <w:pPr>
        <w:spacing w:line="360" w:lineRule="auto"/>
        <w:ind w:firstLineChars="0" w:firstLine="0"/>
        <w:rPr>
          <w:b/>
          <w:bCs/>
          <w:sz w:val="22"/>
          <w:szCs w:val="22"/>
        </w:rPr>
      </w:pPr>
    </w:p>
    <w:p w14:paraId="5FBB71CE" w14:textId="70A9D869" w:rsidR="00BD33F0" w:rsidRDefault="0023114C" w:rsidP="0073688D">
      <w:pPr>
        <w:ind w:firstLineChars="0" w:firstLine="0"/>
        <w:rPr>
          <w:kern w:val="0"/>
          <w:sz w:val="22"/>
          <w:szCs w:val="22"/>
          <w:lang w:val="en-GB"/>
        </w:rPr>
      </w:pPr>
      <w:r w:rsidRPr="00B919A4">
        <w:rPr>
          <w:b/>
          <w:kern w:val="0"/>
          <w:sz w:val="22"/>
          <w:szCs w:val="22"/>
          <w:lang w:val="en-GB"/>
        </w:rPr>
        <w:t>Table 1:</w:t>
      </w:r>
      <w:r>
        <w:rPr>
          <w:rFonts w:hint="eastAsia"/>
          <w:b/>
          <w:kern w:val="0"/>
          <w:sz w:val="22"/>
          <w:szCs w:val="22"/>
          <w:lang w:val="en-GB"/>
        </w:rPr>
        <w:t xml:space="preserve"> </w:t>
      </w:r>
      <w:r w:rsidR="0073688D">
        <w:rPr>
          <w:kern w:val="0"/>
          <w:sz w:val="22"/>
          <w:szCs w:val="22"/>
          <w:lang w:val="en-GB"/>
        </w:rPr>
        <w:t xml:space="preserve">Sequence data </w:t>
      </w:r>
      <w:r w:rsidR="00F959F9">
        <w:rPr>
          <w:kern w:val="0"/>
          <w:sz w:val="22"/>
          <w:szCs w:val="22"/>
          <w:lang w:val="en-GB"/>
        </w:rPr>
        <w:t>source,</w:t>
      </w:r>
      <w:r w:rsidR="00F959F9" w:rsidRPr="00D5566F">
        <w:rPr>
          <w:kern w:val="0"/>
          <w:sz w:val="22"/>
          <w:szCs w:val="22"/>
          <w:lang w:val="en-GB"/>
        </w:rPr>
        <w:t xml:space="preserve"> </w:t>
      </w:r>
      <w:r w:rsidR="00C52977" w:rsidRPr="00D5566F">
        <w:rPr>
          <w:kern w:val="0"/>
          <w:sz w:val="22"/>
          <w:szCs w:val="22"/>
          <w:lang w:val="en-GB"/>
        </w:rPr>
        <w:t>it</w:t>
      </w:r>
      <w:r w:rsidRPr="00D5566F">
        <w:rPr>
          <w:kern w:val="0"/>
          <w:sz w:val="22"/>
          <w:szCs w:val="22"/>
          <w:lang w:val="en-GB"/>
        </w:rPr>
        <w:t xml:space="preserve"> is noted that the sequences of 24 representative species are from the NCBI sites with the latest version of the </w:t>
      </w:r>
      <w:proofErr w:type="spellStart"/>
      <w:r w:rsidRPr="00D5566F">
        <w:rPr>
          <w:kern w:val="0"/>
          <w:sz w:val="22"/>
          <w:szCs w:val="22"/>
          <w:lang w:val="en-GB"/>
        </w:rPr>
        <w:t>GenBank</w:t>
      </w:r>
      <w:proofErr w:type="spellEnd"/>
      <w:r w:rsidRPr="00D5566F">
        <w:rPr>
          <w:kern w:val="0"/>
          <w:sz w:val="22"/>
          <w:szCs w:val="22"/>
          <w:lang w:val="en-GB"/>
        </w:rPr>
        <w:t xml:space="preserve"> GBFF (</w:t>
      </w:r>
      <w:proofErr w:type="spellStart"/>
      <w:r w:rsidRPr="00D5566F">
        <w:rPr>
          <w:kern w:val="0"/>
          <w:sz w:val="22"/>
          <w:szCs w:val="22"/>
          <w:lang w:val="en-GB"/>
        </w:rPr>
        <w:t>GenBank</w:t>
      </w:r>
      <w:proofErr w:type="spellEnd"/>
      <w:r w:rsidRPr="00D5566F">
        <w:rPr>
          <w:kern w:val="0"/>
          <w:sz w:val="22"/>
          <w:szCs w:val="22"/>
          <w:lang w:val="en-GB"/>
        </w:rPr>
        <w:t xml:space="preserve"> Flat File) format, which are divided into five lineages, such as Bacteria, </w:t>
      </w:r>
      <w:r w:rsidR="00A44852" w:rsidRPr="00D2649B">
        <w:rPr>
          <w:kern w:val="0"/>
          <w:sz w:val="22"/>
          <w:lang w:val="en-GB"/>
        </w:rPr>
        <w:t>Plant</w:t>
      </w:r>
      <w:bookmarkStart w:id="0" w:name="_GoBack"/>
      <w:bookmarkEnd w:id="0"/>
      <w:r w:rsidRPr="00D5566F">
        <w:rPr>
          <w:kern w:val="0"/>
          <w:sz w:val="22"/>
          <w:szCs w:val="22"/>
          <w:lang w:val="en-GB"/>
        </w:rPr>
        <w:t xml:space="preserve">, </w:t>
      </w:r>
      <w:r w:rsidR="000F0701" w:rsidRPr="00D2649B">
        <w:rPr>
          <w:kern w:val="0"/>
          <w:sz w:val="22"/>
          <w:lang w:val="en-GB"/>
        </w:rPr>
        <w:t>Human</w:t>
      </w:r>
      <w:r w:rsidRPr="00D5566F">
        <w:rPr>
          <w:kern w:val="0"/>
          <w:sz w:val="22"/>
          <w:szCs w:val="22"/>
          <w:lang w:val="en-GB"/>
        </w:rPr>
        <w:t>, Primates (other than human) and Mammals (excluding Primates).</w:t>
      </w:r>
    </w:p>
    <w:p w14:paraId="2915CB42" w14:textId="77777777" w:rsidR="00BC5105" w:rsidRPr="0073688D" w:rsidRDefault="00BC5105" w:rsidP="0073688D">
      <w:pPr>
        <w:ind w:firstLineChars="0" w:firstLine="0"/>
        <w:rPr>
          <w:kern w:val="0"/>
          <w:sz w:val="22"/>
          <w:szCs w:val="22"/>
          <w:lang w:val="en-GB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426"/>
        <w:gridCol w:w="2393"/>
        <w:gridCol w:w="852"/>
        <w:gridCol w:w="3625"/>
      </w:tblGrid>
      <w:tr w:rsidR="00F2288A" w:rsidRPr="00C942F2" w14:paraId="130C6F79" w14:textId="77777777" w:rsidTr="00EC2F72">
        <w:trPr>
          <w:trHeight w:val="841"/>
        </w:trPr>
        <w:tc>
          <w:tcPr>
            <w:tcW w:w="0" w:type="auto"/>
          </w:tcPr>
          <w:p w14:paraId="3509C6A6" w14:textId="77777777" w:rsidR="005E604B" w:rsidRPr="00D2649B" w:rsidRDefault="005E604B" w:rsidP="0004623D">
            <w:pPr>
              <w:spacing w:line="600" w:lineRule="auto"/>
              <w:ind w:firstLineChars="0" w:firstLine="0"/>
              <w:rPr>
                <w:b/>
                <w:bCs/>
                <w:sz w:val="22"/>
              </w:rPr>
            </w:pPr>
            <w:r w:rsidRPr="00D2649B">
              <w:rPr>
                <w:sz w:val="22"/>
              </w:rPr>
              <w:t>Classification</w:t>
            </w:r>
          </w:p>
        </w:tc>
        <w:tc>
          <w:tcPr>
            <w:tcW w:w="2429" w:type="dxa"/>
          </w:tcPr>
          <w:p w14:paraId="5316ADD6" w14:textId="77777777" w:rsidR="005E604B" w:rsidRPr="00D2649B" w:rsidRDefault="005E604B" w:rsidP="0004623D">
            <w:pPr>
              <w:spacing w:before="240" w:line="160" w:lineRule="exact"/>
              <w:ind w:firstLineChars="0" w:firstLine="0"/>
              <w:jc w:val="center"/>
              <w:rPr>
                <w:b/>
                <w:bCs/>
                <w:kern w:val="0"/>
                <w:sz w:val="22"/>
                <w:lang w:val="en-GB"/>
              </w:rPr>
            </w:pPr>
            <w:r w:rsidRPr="00D2649B">
              <w:rPr>
                <w:kern w:val="0"/>
                <w:sz w:val="22"/>
                <w:lang w:val="en-GB"/>
              </w:rPr>
              <w:t>Species</w:t>
            </w:r>
          </w:p>
        </w:tc>
        <w:tc>
          <w:tcPr>
            <w:tcW w:w="707" w:type="dxa"/>
          </w:tcPr>
          <w:p w14:paraId="2817DB49" w14:textId="77777777" w:rsidR="005E604B" w:rsidRPr="00D2649B" w:rsidRDefault="005E604B" w:rsidP="0004623D">
            <w:pPr>
              <w:spacing w:before="240" w:line="160" w:lineRule="exact"/>
              <w:ind w:firstLineChars="0" w:firstLine="0"/>
              <w:jc w:val="center"/>
              <w:rPr>
                <w:b/>
                <w:bCs/>
                <w:kern w:val="0"/>
                <w:sz w:val="22"/>
                <w:lang w:val="en-GB"/>
              </w:rPr>
            </w:pPr>
            <w:r w:rsidRPr="00D2649B">
              <w:rPr>
                <w:kern w:val="0"/>
                <w:sz w:val="22"/>
                <w:lang w:val="en-GB"/>
              </w:rPr>
              <w:t>Data size</w:t>
            </w:r>
          </w:p>
          <w:p w14:paraId="3644529E" w14:textId="77777777" w:rsidR="005E604B" w:rsidRPr="00D2649B" w:rsidRDefault="005E604B" w:rsidP="0004623D">
            <w:pPr>
              <w:widowControl/>
              <w:snapToGrid w:val="0"/>
              <w:spacing w:line="360" w:lineRule="auto"/>
              <w:ind w:firstLineChars="100" w:firstLine="220"/>
              <w:jc w:val="left"/>
              <w:rPr>
                <w:b/>
                <w:bCs/>
                <w:kern w:val="0"/>
                <w:sz w:val="22"/>
                <w:lang w:val="en-GB"/>
              </w:rPr>
            </w:pPr>
            <w:r w:rsidRPr="00D2649B">
              <w:rPr>
                <w:kern w:val="0"/>
                <w:sz w:val="22"/>
                <w:lang w:val="en-GB"/>
              </w:rPr>
              <w:t>(Gb)</w:t>
            </w:r>
          </w:p>
        </w:tc>
        <w:tc>
          <w:tcPr>
            <w:tcW w:w="0" w:type="auto"/>
          </w:tcPr>
          <w:p w14:paraId="76223BBB" w14:textId="04DF1C9B" w:rsidR="005E604B" w:rsidRPr="00D2649B" w:rsidRDefault="005E604B" w:rsidP="0004623D">
            <w:pPr>
              <w:spacing w:before="240" w:line="160" w:lineRule="exact"/>
              <w:ind w:firstLineChars="0" w:firstLine="0"/>
              <w:jc w:val="center"/>
              <w:rPr>
                <w:b/>
                <w:bCs/>
                <w:kern w:val="0"/>
                <w:sz w:val="22"/>
                <w:lang w:val="en-GB"/>
              </w:rPr>
            </w:pPr>
            <w:r w:rsidRPr="00D2649B">
              <w:rPr>
                <w:kern w:val="0"/>
                <w:sz w:val="22"/>
                <w:lang w:val="en-GB"/>
              </w:rPr>
              <w:t>Version</w:t>
            </w:r>
          </w:p>
        </w:tc>
      </w:tr>
      <w:tr w:rsidR="00F2288A" w:rsidRPr="00C942F2" w14:paraId="526A5B22" w14:textId="77777777" w:rsidTr="00EC2F72">
        <w:tc>
          <w:tcPr>
            <w:tcW w:w="0" w:type="auto"/>
          </w:tcPr>
          <w:p w14:paraId="5F1D237C" w14:textId="77777777" w:rsidR="005E604B" w:rsidRPr="00D2649B" w:rsidRDefault="005E604B" w:rsidP="0004623D">
            <w:pPr>
              <w:widowControl/>
              <w:spacing w:line="360" w:lineRule="auto"/>
              <w:ind w:firstLineChars="0" w:firstLine="0"/>
              <w:jc w:val="center"/>
              <w:rPr>
                <w:b/>
                <w:bCs/>
                <w:sz w:val="22"/>
              </w:rPr>
            </w:pPr>
            <w:r w:rsidRPr="00D2649B">
              <w:rPr>
                <w:kern w:val="0"/>
                <w:sz w:val="22"/>
                <w:lang w:val="en-GB"/>
              </w:rPr>
              <w:t>Bacteria</w:t>
            </w:r>
          </w:p>
        </w:tc>
        <w:tc>
          <w:tcPr>
            <w:tcW w:w="2429" w:type="dxa"/>
          </w:tcPr>
          <w:p w14:paraId="723CF23D" w14:textId="13435BA5" w:rsidR="005E604B" w:rsidRPr="00D2649B" w:rsidRDefault="005E604B" w:rsidP="007F1FE7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r w:rsidRPr="00D2649B">
              <w:rPr>
                <w:bCs/>
                <w:sz w:val="20"/>
              </w:rPr>
              <w:t>Bacteria</w:t>
            </w:r>
          </w:p>
        </w:tc>
        <w:tc>
          <w:tcPr>
            <w:tcW w:w="707" w:type="dxa"/>
          </w:tcPr>
          <w:p w14:paraId="27261076" w14:textId="6C3DD505" w:rsidR="005E604B" w:rsidRPr="00D2649B" w:rsidRDefault="00462E42" w:rsidP="0004623D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sz w:val="22"/>
              </w:rPr>
              <w:t>5.</w:t>
            </w:r>
            <w:r w:rsidR="004F78AF" w:rsidRPr="00D2649B">
              <w:rPr>
                <w:sz w:val="22"/>
              </w:rPr>
              <w:t>1</w:t>
            </w:r>
          </w:p>
        </w:tc>
        <w:tc>
          <w:tcPr>
            <w:tcW w:w="0" w:type="auto"/>
          </w:tcPr>
          <w:p w14:paraId="1DF6F930" w14:textId="47681428" w:rsidR="002122DB" w:rsidRPr="00D2649B" w:rsidRDefault="00CC2237" w:rsidP="00944AA3">
            <w:pPr>
              <w:ind w:firstLineChars="0" w:firstLine="0"/>
              <w:jc w:val="left"/>
              <w:rPr>
                <w:sz w:val="16"/>
                <w:szCs w:val="16"/>
              </w:rPr>
            </w:pPr>
            <w:r w:rsidRPr="00D2649B">
              <w:rPr>
                <w:sz w:val="16"/>
                <w:szCs w:val="16"/>
              </w:rPr>
              <w:t>A</w:t>
            </w:r>
            <w:r w:rsidRPr="00D2649B">
              <w:rPr>
                <w:rFonts w:hint="eastAsia"/>
                <w:sz w:val="16"/>
                <w:szCs w:val="16"/>
              </w:rPr>
              <w:t xml:space="preserve">ll </w:t>
            </w:r>
            <w:r w:rsidRPr="00D2649B">
              <w:rPr>
                <w:sz w:val="16"/>
                <w:szCs w:val="16"/>
              </w:rPr>
              <w:t>in</w:t>
            </w:r>
            <w:r w:rsidR="003E60D5" w:rsidRPr="00D2649B">
              <w:rPr>
                <w:rFonts w:hint="eastAsia"/>
                <w:sz w:val="16"/>
                <w:szCs w:val="16"/>
              </w:rPr>
              <w:t xml:space="preserve"> </w:t>
            </w:r>
            <w:r w:rsidR="002122DB" w:rsidRPr="00D2649B">
              <w:rPr>
                <w:sz w:val="16"/>
                <w:szCs w:val="16"/>
              </w:rPr>
              <w:t>ftp://ftp.ncbi.nih.gov/genomes/</w:t>
            </w:r>
          </w:p>
          <w:p w14:paraId="7A5253E8" w14:textId="53988A1A" w:rsidR="00CC2237" w:rsidRPr="00D2649B" w:rsidRDefault="00CC2237" w:rsidP="00944AA3">
            <w:pPr>
              <w:ind w:firstLineChars="0" w:firstLine="0"/>
              <w:jc w:val="left"/>
              <w:rPr>
                <w:sz w:val="16"/>
                <w:szCs w:val="16"/>
              </w:rPr>
            </w:pPr>
            <w:r w:rsidRPr="00D2649B">
              <w:rPr>
                <w:sz w:val="16"/>
                <w:szCs w:val="16"/>
              </w:rPr>
              <w:t>archive/</w:t>
            </w:r>
            <w:proofErr w:type="spellStart"/>
            <w:r w:rsidRPr="00D2649B">
              <w:rPr>
                <w:sz w:val="16"/>
                <w:szCs w:val="16"/>
              </w:rPr>
              <w:t>old_refseq</w:t>
            </w:r>
            <w:proofErr w:type="spellEnd"/>
            <w:r w:rsidRPr="00D2649B">
              <w:rPr>
                <w:sz w:val="16"/>
                <w:szCs w:val="16"/>
              </w:rPr>
              <w:t>/Bacteria/</w:t>
            </w:r>
          </w:p>
        </w:tc>
      </w:tr>
      <w:tr w:rsidR="00F2288A" w:rsidRPr="00C942F2" w14:paraId="10B2588E" w14:textId="77777777" w:rsidTr="00EC2F72">
        <w:tc>
          <w:tcPr>
            <w:tcW w:w="0" w:type="auto"/>
            <w:vMerge w:val="restart"/>
          </w:tcPr>
          <w:p w14:paraId="553711E6" w14:textId="77777777" w:rsidR="005E604B" w:rsidRPr="00D2649B" w:rsidRDefault="005E604B" w:rsidP="0004623D">
            <w:pPr>
              <w:widowControl/>
              <w:spacing w:line="360" w:lineRule="auto"/>
              <w:ind w:firstLineChars="0" w:firstLine="0"/>
              <w:jc w:val="center"/>
              <w:rPr>
                <w:b/>
                <w:bCs/>
                <w:sz w:val="22"/>
              </w:rPr>
            </w:pPr>
            <w:r w:rsidRPr="00D2649B">
              <w:rPr>
                <w:kern w:val="0"/>
                <w:sz w:val="22"/>
                <w:lang w:val="en-GB"/>
              </w:rPr>
              <w:t>Plant</w:t>
            </w:r>
          </w:p>
        </w:tc>
        <w:tc>
          <w:tcPr>
            <w:tcW w:w="2429" w:type="dxa"/>
          </w:tcPr>
          <w:p w14:paraId="3CB689A2" w14:textId="275759BC" w:rsidR="005E604B" w:rsidRPr="00D2649B" w:rsidRDefault="005E604B" w:rsidP="00F2288A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Oryza</w:t>
            </w:r>
            <w:proofErr w:type="spellEnd"/>
            <w:r w:rsidRPr="00D2649B">
              <w:rPr>
                <w:bCs/>
                <w:sz w:val="20"/>
              </w:rPr>
              <w:t xml:space="preserve"> sativa</w:t>
            </w:r>
          </w:p>
        </w:tc>
        <w:tc>
          <w:tcPr>
            <w:tcW w:w="707" w:type="dxa"/>
          </w:tcPr>
          <w:p w14:paraId="41CAE6F7" w14:textId="7DCDA30C" w:rsidR="005E604B" w:rsidRPr="00D2649B" w:rsidRDefault="00BD7B37" w:rsidP="0004623D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rFonts w:hint="eastAsia"/>
                <w:sz w:val="22"/>
              </w:rPr>
              <w:t>0</w:t>
            </w:r>
            <w:r w:rsidRPr="00D2649B">
              <w:rPr>
                <w:sz w:val="22"/>
              </w:rPr>
              <w:t>.38</w:t>
            </w:r>
          </w:p>
        </w:tc>
        <w:tc>
          <w:tcPr>
            <w:tcW w:w="0" w:type="auto"/>
          </w:tcPr>
          <w:p w14:paraId="707299FC" w14:textId="4217ADC6" w:rsidR="005E604B" w:rsidRPr="00D2649B" w:rsidRDefault="00056953" w:rsidP="00221646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0005425.2_Build_4.0</w:t>
            </w:r>
          </w:p>
        </w:tc>
      </w:tr>
      <w:tr w:rsidR="00F2288A" w:rsidRPr="00C942F2" w14:paraId="115A1BB7" w14:textId="77777777" w:rsidTr="00EC2F72">
        <w:tc>
          <w:tcPr>
            <w:tcW w:w="0" w:type="auto"/>
            <w:vMerge/>
          </w:tcPr>
          <w:p w14:paraId="43554BAA" w14:textId="77777777" w:rsidR="005E604B" w:rsidRPr="00D2649B" w:rsidRDefault="005E604B" w:rsidP="002B7A1F">
            <w:pPr>
              <w:widowControl/>
              <w:spacing w:line="360" w:lineRule="auto"/>
              <w:ind w:firstLineChars="0" w:firstLine="0"/>
              <w:jc w:val="center"/>
              <w:rPr>
                <w:kern w:val="0"/>
                <w:sz w:val="22"/>
                <w:lang w:val="en-GB"/>
              </w:rPr>
            </w:pPr>
          </w:p>
        </w:tc>
        <w:tc>
          <w:tcPr>
            <w:tcW w:w="2429" w:type="dxa"/>
          </w:tcPr>
          <w:p w14:paraId="49464B6E" w14:textId="064227B8" w:rsidR="000350E4" w:rsidRPr="00D2649B" w:rsidRDefault="005E604B" w:rsidP="00F2288A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r w:rsidRPr="00D2649B">
              <w:rPr>
                <w:bCs/>
                <w:sz w:val="20"/>
              </w:rPr>
              <w:t>Arabidopsis</w:t>
            </w:r>
          </w:p>
          <w:p w14:paraId="3A449C30" w14:textId="60A58759" w:rsidR="005E604B" w:rsidRPr="00D2649B" w:rsidRDefault="005E604B" w:rsidP="00F2288A">
            <w:pPr>
              <w:ind w:firstLineChars="0" w:firstLine="420"/>
              <w:jc w:val="left"/>
              <w:rPr>
                <w:bCs/>
                <w:sz w:val="20"/>
              </w:rPr>
            </w:pPr>
            <w:r w:rsidRPr="00D2649B">
              <w:rPr>
                <w:bCs/>
                <w:sz w:val="20"/>
              </w:rPr>
              <w:t>thaliana</w:t>
            </w:r>
          </w:p>
        </w:tc>
        <w:tc>
          <w:tcPr>
            <w:tcW w:w="707" w:type="dxa"/>
          </w:tcPr>
          <w:p w14:paraId="7528B8B2" w14:textId="72773D7F" w:rsidR="005E604B" w:rsidRPr="00D2649B" w:rsidRDefault="00AB60C1" w:rsidP="002B7A1F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rFonts w:hint="eastAsia"/>
                <w:sz w:val="22"/>
              </w:rPr>
              <w:t>0</w:t>
            </w:r>
            <w:r w:rsidRPr="00D2649B">
              <w:rPr>
                <w:sz w:val="22"/>
              </w:rPr>
              <w:t>.12</w:t>
            </w:r>
          </w:p>
        </w:tc>
        <w:tc>
          <w:tcPr>
            <w:tcW w:w="0" w:type="auto"/>
          </w:tcPr>
          <w:p w14:paraId="36428E02" w14:textId="4307CF65" w:rsidR="005E604B" w:rsidRPr="00D2649B" w:rsidRDefault="005B02B9" w:rsidP="002B7A1F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0001735.3_TAIR10</w:t>
            </w:r>
          </w:p>
        </w:tc>
      </w:tr>
      <w:tr w:rsidR="00F2288A" w:rsidRPr="00C942F2" w14:paraId="0001C65F" w14:textId="77777777" w:rsidTr="00EC2F72">
        <w:tc>
          <w:tcPr>
            <w:tcW w:w="0" w:type="auto"/>
          </w:tcPr>
          <w:p w14:paraId="24FBE73A" w14:textId="77777777" w:rsidR="005E604B" w:rsidRPr="00D2649B" w:rsidRDefault="005E604B" w:rsidP="002B7A1F">
            <w:pPr>
              <w:widowControl/>
              <w:spacing w:line="360" w:lineRule="auto"/>
              <w:ind w:firstLineChars="0" w:firstLine="0"/>
              <w:jc w:val="center"/>
              <w:rPr>
                <w:b/>
                <w:bCs/>
                <w:sz w:val="22"/>
              </w:rPr>
            </w:pPr>
            <w:r w:rsidRPr="00D2649B">
              <w:rPr>
                <w:kern w:val="0"/>
                <w:sz w:val="22"/>
                <w:lang w:val="en-GB"/>
              </w:rPr>
              <w:t>Human</w:t>
            </w:r>
          </w:p>
        </w:tc>
        <w:tc>
          <w:tcPr>
            <w:tcW w:w="2429" w:type="dxa"/>
          </w:tcPr>
          <w:p w14:paraId="7B93D9B5" w14:textId="45A21E4D" w:rsidR="005E604B" w:rsidRPr="00D2649B" w:rsidRDefault="005E604B" w:rsidP="0065094D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r w:rsidRPr="00D2649B">
              <w:rPr>
                <w:bCs/>
                <w:sz w:val="20"/>
              </w:rPr>
              <w:t>Homo sapiens</w:t>
            </w:r>
          </w:p>
        </w:tc>
        <w:tc>
          <w:tcPr>
            <w:tcW w:w="707" w:type="dxa"/>
          </w:tcPr>
          <w:p w14:paraId="7213FAF3" w14:textId="0081E449" w:rsidR="005E604B" w:rsidRPr="00D2649B" w:rsidRDefault="00DA10C7" w:rsidP="002B7A1F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rFonts w:hint="eastAsia"/>
                <w:sz w:val="22"/>
              </w:rPr>
              <w:t>3</w:t>
            </w:r>
            <w:r w:rsidRPr="00D2649B">
              <w:rPr>
                <w:sz w:val="22"/>
              </w:rPr>
              <w:t>.1</w:t>
            </w:r>
          </w:p>
        </w:tc>
        <w:tc>
          <w:tcPr>
            <w:tcW w:w="0" w:type="auto"/>
          </w:tcPr>
          <w:p w14:paraId="038F2269" w14:textId="282425E4" w:rsidR="005E604B" w:rsidRPr="00D2649B" w:rsidRDefault="00056953" w:rsidP="002B7A1F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0001405.36_GRCh38.p10</w:t>
            </w:r>
          </w:p>
        </w:tc>
      </w:tr>
      <w:tr w:rsidR="00F2288A" w:rsidRPr="00C942F2" w14:paraId="0AB122BC" w14:textId="77777777" w:rsidTr="00EC2F72">
        <w:tc>
          <w:tcPr>
            <w:tcW w:w="0" w:type="auto"/>
            <w:vMerge w:val="restart"/>
          </w:tcPr>
          <w:p w14:paraId="5F23E554" w14:textId="77777777" w:rsidR="005E604B" w:rsidRPr="00D2649B" w:rsidRDefault="005E604B" w:rsidP="002B7A1F">
            <w:pPr>
              <w:ind w:firstLineChars="0" w:firstLine="0"/>
              <w:jc w:val="center"/>
              <w:rPr>
                <w:b/>
                <w:bCs/>
                <w:sz w:val="22"/>
              </w:rPr>
            </w:pPr>
          </w:p>
          <w:p w14:paraId="7F21B7E8" w14:textId="77777777" w:rsidR="005E604B" w:rsidRPr="00D2649B" w:rsidRDefault="005E604B" w:rsidP="002B7A1F">
            <w:pPr>
              <w:ind w:firstLineChars="0" w:firstLine="0"/>
              <w:rPr>
                <w:b/>
                <w:bCs/>
                <w:sz w:val="22"/>
              </w:rPr>
            </w:pPr>
          </w:p>
          <w:p w14:paraId="4B9938AA" w14:textId="77777777" w:rsidR="005E604B" w:rsidRPr="00D2649B" w:rsidRDefault="005E604B" w:rsidP="002B7A1F">
            <w:pPr>
              <w:widowControl/>
              <w:spacing w:line="360" w:lineRule="auto"/>
              <w:ind w:firstLineChars="0" w:firstLine="0"/>
              <w:jc w:val="center"/>
              <w:rPr>
                <w:b/>
                <w:kern w:val="0"/>
                <w:sz w:val="22"/>
                <w:lang w:val="en-GB"/>
              </w:rPr>
            </w:pPr>
            <w:proofErr w:type="spellStart"/>
            <w:r w:rsidRPr="00D2649B">
              <w:rPr>
                <w:kern w:val="0"/>
                <w:sz w:val="22"/>
                <w:lang w:val="en-GB"/>
              </w:rPr>
              <w:t>Primats</w:t>
            </w:r>
            <w:proofErr w:type="spellEnd"/>
          </w:p>
          <w:p w14:paraId="501FB57D" w14:textId="63EA8FC6" w:rsidR="005E604B" w:rsidRPr="00D2649B" w:rsidRDefault="005D566D" w:rsidP="005D566D">
            <w:pPr>
              <w:widowControl/>
              <w:snapToGrid w:val="0"/>
              <w:spacing w:line="360" w:lineRule="auto"/>
              <w:ind w:firstLineChars="0" w:firstLine="0"/>
              <w:jc w:val="center"/>
              <w:rPr>
                <w:bCs/>
                <w:sz w:val="22"/>
              </w:rPr>
            </w:pPr>
            <w:r w:rsidRPr="00D2649B">
              <w:rPr>
                <w:kern w:val="0"/>
                <w:sz w:val="22"/>
                <w:lang w:val="en-GB"/>
              </w:rPr>
              <w:t xml:space="preserve">(except </w:t>
            </w:r>
            <w:r w:rsidR="005E604B" w:rsidRPr="00D2649B">
              <w:rPr>
                <w:kern w:val="0"/>
                <w:sz w:val="22"/>
                <w:lang w:val="en-GB"/>
              </w:rPr>
              <w:t>human)</w:t>
            </w:r>
          </w:p>
        </w:tc>
        <w:tc>
          <w:tcPr>
            <w:tcW w:w="2429" w:type="dxa"/>
          </w:tcPr>
          <w:p w14:paraId="6B824D2E" w14:textId="7C755E08" w:rsidR="005E604B" w:rsidRPr="00D2649B" w:rsidRDefault="005E604B" w:rsidP="00F2288A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Ornithorhynchus</w:t>
            </w:r>
            <w:proofErr w:type="spellEnd"/>
            <w:r w:rsidRPr="00D2649B">
              <w:rPr>
                <w:bCs/>
                <w:sz w:val="20"/>
              </w:rPr>
              <w:t xml:space="preserve"> </w:t>
            </w:r>
            <w:proofErr w:type="spellStart"/>
            <w:r w:rsidRPr="00D2649B">
              <w:rPr>
                <w:bCs/>
                <w:sz w:val="20"/>
              </w:rPr>
              <w:t>anatinus</w:t>
            </w:r>
            <w:proofErr w:type="spellEnd"/>
          </w:p>
        </w:tc>
        <w:tc>
          <w:tcPr>
            <w:tcW w:w="707" w:type="dxa"/>
          </w:tcPr>
          <w:p w14:paraId="2DC17102" w14:textId="7FC1D6CE" w:rsidR="00606081" w:rsidRPr="00D2649B" w:rsidRDefault="00886068" w:rsidP="00886068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sz w:val="22"/>
              </w:rPr>
              <w:t>2.0</w:t>
            </w:r>
          </w:p>
          <w:p w14:paraId="00D7D693" w14:textId="0A21A224" w:rsidR="005E604B" w:rsidRPr="00D2649B" w:rsidRDefault="005E604B" w:rsidP="00886068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0" w:type="auto"/>
          </w:tcPr>
          <w:p w14:paraId="734F786D" w14:textId="0F69F71E" w:rsidR="005E604B" w:rsidRPr="00D2649B" w:rsidRDefault="00732A3A" w:rsidP="002B7A1F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0002275.2_Ornithorhynchus_anatinus_5.0.1</w:t>
            </w:r>
          </w:p>
        </w:tc>
      </w:tr>
      <w:tr w:rsidR="00F2288A" w:rsidRPr="00C942F2" w14:paraId="58200E2F" w14:textId="77777777" w:rsidTr="00EC2F72">
        <w:tc>
          <w:tcPr>
            <w:tcW w:w="0" w:type="auto"/>
            <w:vMerge/>
          </w:tcPr>
          <w:p w14:paraId="33FB5F8F" w14:textId="77777777" w:rsidR="005E604B" w:rsidRPr="00D2649B" w:rsidRDefault="005E604B" w:rsidP="00534EF5">
            <w:pPr>
              <w:ind w:firstLineChars="0" w:firstLine="0"/>
              <w:jc w:val="center"/>
              <w:rPr>
                <w:b/>
                <w:bCs/>
                <w:sz w:val="22"/>
              </w:rPr>
            </w:pPr>
          </w:p>
        </w:tc>
        <w:tc>
          <w:tcPr>
            <w:tcW w:w="2429" w:type="dxa"/>
          </w:tcPr>
          <w:p w14:paraId="4D8DB595" w14:textId="1E7CA262" w:rsidR="005E604B" w:rsidRPr="00D2649B" w:rsidRDefault="005E604B" w:rsidP="00F2288A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r w:rsidRPr="00D2649B">
              <w:rPr>
                <w:bCs/>
                <w:sz w:val="20"/>
              </w:rPr>
              <w:t>Pan troglodytes</w:t>
            </w:r>
          </w:p>
        </w:tc>
        <w:tc>
          <w:tcPr>
            <w:tcW w:w="707" w:type="dxa"/>
          </w:tcPr>
          <w:p w14:paraId="122FB595" w14:textId="1B583650" w:rsidR="00AE2FF6" w:rsidRPr="00D2649B" w:rsidRDefault="00AE2FF6" w:rsidP="00886068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sz w:val="22"/>
              </w:rPr>
              <w:t>3</w:t>
            </w:r>
            <w:r w:rsidR="00997A85" w:rsidRPr="00D2649B">
              <w:rPr>
                <w:rFonts w:hint="eastAsia"/>
                <w:sz w:val="22"/>
              </w:rPr>
              <w:t>.</w:t>
            </w:r>
            <w:r w:rsidRPr="00D2649B">
              <w:rPr>
                <w:sz w:val="22"/>
              </w:rPr>
              <w:t>23</w:t>
            </w:r>
          </w:p>
          <w:p w14:paraId="507BFDA7" w14:textId="4755FCBE" w:rsidR="005E604B" w:rsidRPr="00D2649B" w:rsidRDefault="005E604B" w:rsidP="00886068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0" w:type="auto"/>
          </w:tcPr>
          <w:p w14:paraId="3FBED86B" w14:textId="3DF3C9EA" w:rsidR="005E604B" w:rsidRPr="00D2649B" w:rsidRDefault="00D24B1F" w:rsidP="00534EF5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0001515.7_Pan_tro_3.0</w:t>
            </w:r>
          </w:p>
        </w:tc>
      </w:tr>
      <w:tr w:rsidR="00F2288A" w:rsidRPr="00C942F2" w14:paraId="6F642DD8" w14:textId="77777777" w:rsidTr="00EC2F72">
        <w:tc>
          <w:tcPr>
            <w:tcW w:w="0" w:type="auto"/>
            <w:vMerge/>
          </w:tcPr>
          <w:p w14:paraId="488E2ADD" w14:textId="77777777" w:rsidR="005E604B" w:rsidRPr="00D2649B" w:rsidRDefault="005E604B" w:rsidP="00534EF5">
            <w:pPr>
              <w:ind w:firstLineChars="0" w:firstLine="0"/>
              <w:jc w:val="center"/>
              <w:rPr>
                <w:b/>
                <w:bCs/>
                <w:sz w:val="22"/>
              </w:rPr>
            </w:pPr>
          </w:p>
        </w:tc>
        <w:tc>
          <w:tcPr>
            <w:tcW w:w="2429" w:type="dxa"/>
          </w:tcPr>
          <w:p w14:paraId="0E24C719" w14:textId="5F8C21C2" w:rsidR="005E604B" w:rsidRPr="00D2649B" w:rsidRDefault="005E604B" w:rsidP="0065094D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Macaca</w:t>
            </w:r>
            <w:proofErr w:type="spellEnd"/>
            <w:r w:rsidRPr="00D2649B">
              <w:rPr>
                <w:bCs/>
                <w:sz w:val="20"/>
              </w:rPr>
              <w:t xml:space="preserve"> </w:t>
            </w:r>
            <w:proofErr w:type="spellStart"/>
            <w:r w:rsidRPr="00D2649B">
              <w:rPr>
                <w:bCs/>
                <w:sz w:val="20"/>
              </w:rPr>
              <w:t>mulatta</w:t>
            </w:r>
            <w:proofErr w:type="spellEnd"/>
          </w:p>
        </w:tc>
        <w:tc>
          <w:tcPr>
            <w:tcW w:w="707" w:type="dxa"/>
          </w:tcPr>
          <w:p w14:paraId="4A63FE46" w14:textId="2B69C376" w:rsidR="003D4D60" w:rsidRPr="00D2649B" w:rsidRDefault="002E1731" w:rsidP="00886068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sz w:val="22"/>
              </w:rPr>
              <w:t>3.24</w:t>
            </w:r>
          </w:p>
          <w:p w14:paraId="33F6B41E" w14:textId="48CDF1AB" w:rsidR="005E604B" w:rsidRPr="00D2649B" w:rsidRDefault="005E604B" w:rsidP="00886068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0" w:type="auto"/>
          </w:tcPr>
          <w:p w14:paraId="1A68B8EB" w14:textId="4606B630" w:rsidR="005E604B" w:rsidRPr="00D2649B" w:rsidRDefault="00D24B1F" w:rsidP="00534EF5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0772875.2_Mmul_8.0.1</w:t>
            </w:r>
          </w:p>
        </w:tc>
      </w:tr>
      <w:tr w:rsidR="00F2288A" w:rsidRPr="00C942F2" w14:paraId="1D9C5CD4" w14:textId="77777777" w:rsidTr="00EC2F72">
        <w:tc>
          <w:tcPr>
            <w:tcW w:w="0" w:type="auto"/>
            <w:vMerge/>
          </w:tcPr>
          <w:p w14:paraId="3B75D0F3" w14:textId="77777777" w:rsidR="005E604B" w:rsidRPr="00D2649B" w:rsidRDefault="005E604B" w:rsidP="00B248EA">
            <w:pPr>
              <w:ind w:firstLineChars="0" w:firstLine="0"/>
              <w:jc w:val="center"/>
              <w:rPr>
                <w:b/>
                <w:bCs/>
                <w:sz w:val="22"/>
              </w:rPr>
            </w:pPr>
          </w:p>
        </w:tc>
        <w:tc>
          <w:tcPr>
            <w:tcW w:w="2429" w:type="dxa"/>
          </w:tcPr>
          <w:p w14:paraId="31DDDBC3" w14:textId="00752A31" w:rsidR="005E604B" w:rsidRPr="00D2649B" w:rsidRDefault="005E604B" w:rsidP="00F2288A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Papio</w:t>
            </w:r>
            <w:proofErr w:type="spellEnd"/>
            <w:r w:rsidRPr="00D2649B">
              <w:rPr>
                <w:bCs/>
                <w:sz w:val="20"/>
              </w:rPr>
              <w:t xml:space="preserve"> </w:t>
            </w:r>
            <w:proofErr w:type="spellStart"/>
            <w:r w:rsidRPr="00D2649B">
              <w:rPr>
                <w:bCs/>
                <w:sz w:val="20"/>
              </w:rPr>
              <w:t>anubis</w:t>
            </w:r>
            <w:proofErr w:type="spellEnd"/>
          </w:p>
        </w:tc>
        <w:tc>
          <w:tcPr>
            <w:tcW w:w="707" w:type="dxa"/>
          </w:tcPr>
          <w:p w14:paraId="4BEA9419" w14:textId="6A34FCAE" w:rsidR="0075172E" w:rsidRPr="00D2649B" w:rsidRDefault="009F4322" w:rsidP="00886068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sz w:val="22"/>
              </w:rPr>
              <w:t>2.95</w:t>
            </w:r>
          </w:p>
          <w:p w14:paraId="27448762" w14:textId="1FBD1580" w:rsidR="005E604B" w:rsidRPr="00D2649B" w:rsidRDefault="005E604B" w:rsidP="00886068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0" w:type="auto"/>
          </w:tcPr>
          <w:p w14:paraId="0B0A6F48" w14:textId="20D9A2E8" w:rsidR="005E604B" w:rsidRPr="00D2649B" w:rsidRDefault="00A6147D" w:rsidP="00B248EA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0264685.2_Panu_2.0</w:t>
            </w:r>
          </w:p>
        </w:tc>
      </w:tr>
      <w:tr w:rsidR="00F2288A" w:rsidRPr="00C942F2" w14:paraId="19494F3F" w14:textId="77777777" w:rsidTr="00EC2F72">
        <w:tc>
          <w:tcPr>
            <w:tcW w:w="0" w:type="auto"/>
            <w:vMerge/>
          </w:tcPr>
          <w:p w14:paraId="713F98F3" w14:textId="77777777" w:rsidR="005E604B" w:rsidRPr="00D2649B" w:rsidRDefault="005E604B" w:rsidP="00B248EA">
            <w:pPr>
              <w:ind w:firstLineChars="0" w:firstLine="0"/>
              <w:jc w:val="center"/>
              <w:rPr>
                <w:b/>
                <w:bCs/>
                <w:sz w:val="22"/>
              </w:rPr>
            </w:pPr>
          </w:p>
        </w:tc>
        <w:tc>
          <w:tcPr>
            <w:tcW w:w="2429" w:type="dxa"/>
          </w:tcPr>
          <w:p w14:paraId="2FDB8842" w14:textId="2D4760F2" w:rsidR="005E604B" w:rsidRPr="00D2649B" w:rsidRDefault="005E604B" w:rsidP="00F2288A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r w:rsidRPr="00D2649B">
              <w:rPr>
                <w:bCs/>
                <w:sz w:val="20"/>
              </w:rPr>
              <w:t xml:space="preserve">Colobus </w:t>
            </w:r>
            <w:proofErr w:type="spellStart"/>
            <w:r w:rsidRPr="00D2649B">
              <w:rPr>
                <w:bCs/>
                <w:sz w:val="20"/>
              </w:rPr>
              <w:t>angolensis</w:t>
            </w:r>
            <w:proofErr w:type="spellEnd"/>
          </w:p>
        </w:tc>
        <w:tc>
          <w:tcPr>
            <w:tcW w:w="707" w:type="dxa"/>
          </w:tcPr>
          <w:p w14:paraId="30D95797" w14:textId="3BF37DCB" w:rsidR="00455762" w:rsidRPr="00D2649B" w:rsidRDefault="002219A9" w:rsidP="00886068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sz w:val="22"/>
              </w:rPr>
              <w:t>2.97</w:t>
            </w:r>
          </w:p>
          <w:p w14:paraId="140707B3" w14:textId="33EE83F3" w:rsidR="005E604B" w:rsidRPr="00D2649B" w:rsidRDefault="005E604B" w:rsidP="00886068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0" w:type="auto"/>
          </w:tcPr>
          <w:p w14:paraId="6CBF0896" w14:textId="0E145A05" w:rsidR="005E604B" w:rsidRPr="00D2649B" w:rsidRDefault="004468E5" w:rsidP="00B248EA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0951035.1_Cang.pa_1.0</w:t>
            </w:r>
          </w:p>
        </w:tc>
      </w:tr>
      <w:tr w:rsidR="00F2288A" w:rsidRPr="00C942F2" w14:paraId="6A89A5C9" w14:textId="77777777" w:rsidTr="00EC2F72">
        <w:tc>
          <w:tcPr>
            <w:tcW w:w="0" w:type="auto"/>
            <w:vMerge/>
          </w:tcPr>
          <w:p w14:paraId="3FCA0F8D" w14:textId="77777777" w:rsidR="005E604B" w:rsidRPr="00D2649B" w:rsidRDefault="005E604B" w:rsidP="0088707E">
            <w:pPr>
              <w:ind w:firstLineChars="0" w:firstLine="0"/>
              <w:jc w:val="center"/>
              <w:rPr>
                <w:b/>
                <w:bCs/>
                <w:sz w:val="22"/>
              </w:rPr>
            </w:pPr>
          </w:p>
        </w:tc>
        <w:tc>
          <w:tcPr>
            <w:tcW w:w="2429" w:type="dxa"/>
          </w:tcPr>
          <w:p w14:paraId="45C35C74" w14:textId="22078811" w:rsidR="005E604B" w:rsidRPr="00D2649B" w:rsidRDefault="005E604B" w:rsidP="00F2288A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r w:rsidRPr="00D2649B">
              <w:rPr>
                <w:bCs/>
                <w:sz w:val="20"/>
              </w:rPr>
              <w:t>Owl monkey</w:t>
            </w:r>
          </w:p>
        </w:tc>
        <w:tc>
          <w:tcPr>
            <w:tcW w:w="707" w:type="dxa"/>
          </w:tcPr>
          <w:p w14:paraId="68D6BA8B" w14:textId="18EF3984" w:rsidR="0088704C" w:rsidRPr="00D2649B" w:rsidRDefault="00C943A7" w:rsidP="00886068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sz w:val="22"/>
              </w:rPr>
              <w:t>2.93</w:t>
            </w:r>
          </w:p>
          <w:p w14:paraId="72BEABE0" w14:textId="6048E0CF" w:rsidR="005E604B" w:rsidRPr="00D2649B" w:rsidRDefault="005E604B" w:rsidP="00886068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0" w:type="auto"/>
          </w:tcPr>
          <w:p w14:paraId="17D49322" w14:textId="72106709" w:rsidR="005E604B" w:rsidRPr="00D2649B" w:rsidRDefault="001E0A16" w:rsidP="0088707E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0952055.1_Anan_1.0</w:t>
            </w:r>
          </w:p>
        </w:tc>
      </w:tr>
      <w:tr w:rsidR="00F2288A" w:rsidRPr="00C942F2" w14:paraId="6F11D92A" w14:textId="77777777" w:rsidTr="00EC2F72">
        <w:tc>
          <w:tcPr>
            <w:tcW w:w="0" w:type="auto"/>
            <w:vMerge/>
          </w:tcPr>
          <w:p w14:paraId="2C71F2F0" w14:textId="77777777" w:rsidR="005E604B" w:rsidRPr="00D2649B" w:rsidRDefault="005E604B" w:rsidP="0088707E">
            <w:pPr>
              <w:ind w:firstLineChars="0" w:firstLine="0"/>
              <w:jc w:val="center"/>
              <w:rPr>
                <w:b/>
                <w:bCs/>
                <w:sz w:val="22"/>
              </w:rPr>
            </w:pPr>
          </w:p>
        </w:tc>
        <w:tc>
          <w:tcPr>
            <w:tcW w:w="2429" w:type="dxa"/>
          </w:tcPr>
          <w:p w14:paraId="2A81ACDE" w14:textId="23ADF6B4" w:rsidR="005E604B" w:rsidRPr="00D2649B" w:rsidRDefault="005E604B" w:rsidP="00F2288A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Callithrix</w:t>
            </w:r>
            <w:proofErr w:type="spellEnd"/>
          </w:p>
          <w:p w14:paraId="4BD185A8" w14:textId="77777777" w:rsidR="005E604B" w:rsidRPr="00D2649B" w:rsidRDefault="005E604B" w:rsidP="00F2288A">
            <w:pPr>
              <w:ind w:firstLineChars="0" w:firstLine="42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jacchus</w:t>
            </w:r>
            <w:proofErr w:type="spellEnd"/>
          </w:p>
        </w:tc>
        <w:tc>
          <w:tcPr>
            <w:tcW w:w="707" w:type="dxa"/>
          </w:tcPr>
          <w:p w14:paraId="5F2AC10F" w14:textId="62698FFD" w:rsidR="00106001" w:rsidRPr="00D2649B" w:rsidRDefault="00170D5D" w:rsidP="00886068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sz w:val="22"/>
              </w:rPr>
              <w:t>2.91</w:t>
            </w:r>
          </w:p>
          <w:p w14:paraId="40016309" w14:textId="66E555BD" w:rsidR="005E604B" w:rsidRPr="00D2649B" w:rsidRDefault="005E604B" w:rsidP="00886068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0" w:type="auto"/>
          </w:tcPr>
          <w:p w14:paraId="1041246B" w14:textId="0F9855C9" w:rsidR="005E604B" w:rsidRPr="00D2649B" w:rsidRDefault="005B2FC8" w:rsidP="0088707E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0004665.1_Callithrix_jacchus-3.2</w:t>
            </w:r>
          </w:p>
        </w:tc>
      </w:tr>
      <w:tr w:rsidR="00F2288A" w:rsidRPr="00C942F2" w14:paraId="1720C61A" w14:textId="77777777" w:rsidTr="00EC2F72">
        <w:tc>
          <w:tcPr>
            <w:tcW w:w="0" w:type="auto"/>
            <w:vMerge/>
          </w:tcPr>
          <w:p w14:paraId="5EC144CD" w14:textId="77777777" w:rsidR="005E604B" w:rsidRPr="00D2649B" w:rsidRDefault="005E604B" w:rsidP="0088707E">
            <w:pPr>
              <w:ind w:firstLineChars="0" w:firstLine="0"/>
              <w:jc w:val="center"/>
              <w:rPr>
                <w:b/>
                <w:bCs/>
                <w:sz w:val="22"/>
              </w:rPr>
            </w:pPr>
          </w:p>
        </w:tc>
        <w:tc>
          <w:tcPr>
            <w:tcW w:w="2429" w:type="dxa"/>
          </w:tcPr>
          <w:p w14:paraId="377951B4" w14:textId="7A6CC1CC" w:rsidR="005E604B" w:rsidRPr="00D2649B" w:rsidRDefault="005E604B" w:rsidP="00F2288A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Microcebus</w:t>
            </w:r>
            <w:proofErr w:type="spellEnd"/>
            <w:r w:rsidRPr="00D2649B">
              <w:rPr>
                <w:bCs/>
                <w:sz w:val="20"/>
              </w:rPr>
              <w:t xml:space="preserve"> </w:t>
            </w:r>
            <w:proofErr w:type="spellStart"/>
            <w:r w:rsidRPr="00D2649B">
              <w:rPr>
                <w:bCs/>
                <w:sz w:val="20"/>
              </w:rPr>
              <w:t>murinus</w:t>
            </w:r>
            <w:proofErr w:type="spellEnd"/>
          </w:p>
        </w:tc>
        <w:tc>
          <w:tcPr>
            <w:tcW w:w="707" w:type="dxa"/>
          </w:tcPr>
          <w:p w14:paraId="44402914" w14:textId="7D516A2D" w:rsidR="005E604B" w:rsidRPr="00D2649B" w:rsidRDefault="00C12B2A" w:rsidP="00C12B2A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sz w:val="22"/>
              </w:rPr>
              <w:t>2.49</w:t>
            </w:r>
          </w:p>
        </w:tc>
        <w:tc>
          <w:tcPr>
            <w:tcW w:w="0" w:type="auto"/>
          </w:tcPr>
          <w:p w14:paraId="6C74B111" w14:textId="23D03FC0" w:rsidR="005E604B" w:rsidRPr="00D2649B" w:rsidRDefault="005D6F7C" w:rsidP="0088707E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0165445.2_Mmur_3.0</w:t>
            </w:r>
          </w:p>
        </w:tc>
      </w:tr>
      <w:tr w:rsidR="00F2288A" w:rsidRPr="00C942F2" w14:paraId="6EB5B2DC" w14:textId="77777777" w:rsidTr="00EC2F72">
        <w:tc>
          <w:tcPr>
            <w:tcW w:w="0" w:type="auto"/>
            <w:vMerge/>
          </w:tcPr>
          <w:p w14:paraId="1AC51EBD" w14:textId="77777777" w:rsidR="005E604B" w:rsidRPr="00D2649B" w:rsidRDefault="005E604B" w:rsidP="0088707E">
            <w:pPr>
              <w:ind w:firstLineChars="0" w:firstLine="0"/>
              <w:jc w:val="center"/>
              <w:rPr>
                <w:b/>
                <w:bCs/>
                <w:sz w:val="22"/>
              </w:rPr>
            </w:pPr>
          </w:p>
        </w:tc>
        <w:tc>
          <w:tcPr>
            <w:tcW w:w="2429" w:type="dxa"/>
          </w:tcPr>
          <w:p w14:paraId="17390384" w14:textId="33D977E9" w:rsidR="005E604B" w:rsidRPr="00D2649B" w:rsidRDefault="005E604B" w:rsidP="00F2288A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Otolemur</w:t>
            </w:r>
            <w:proofErr w:type="spellEnd"/>
            <w:r w:rsidRPr="00D2649B">
              <w:rPr>
                <w:bCs/>
                <w:sz w:val="20"/>
              </w:rPr>
              <w:t xml:space="preserve"> </w:t>
            </w:r>
            <w:proofErr w:type="spellStart"/>
            <w:r w:rsidRPr="00D2649B">
              <w:rPr>
                <w:bCs/>
                <w:sz w:val="20"/>
              </w:rPr>
              <w:t>garnettii</w:t>
            </w:r>
            <w:proofErr w:type="spellEnd"/>
          </w:p>
        </w:tc>
        <w:tc>
          <w:tcPr>
            <w:tcW w:w="707" w:type="dxa"/>
          </w:tcPr>
          <w:p w14:paraId="77B13FB9" w14:textId="73563B10" w:rsidR="00460E6C" w:rsidRPr="00D2649B" w:rsidRDefault="002102C5" w:rsidP="00886068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sz w:val="22"/>
              </w:rPr>
              <w:t>2.52</w:t>
            </w:r>
          </w:p>
          <w:p w14:paraId="0148A40B" w14:textId="1F2AC299" w:rsidR="005E604B" w:rsidRPr="00D2649B" w:rsidRDefault="005E604B" w:rsidP="00886068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0" w:type="auto"/>
          </w:tcPr>
          <w:p w14:paraId="5AC9D93D" w14:textId="3D0A1B3B" w:rsidR="005E604B" w:rsidRPr="00D2649B" w:rsidRDefault="00265A6A" w:rsidP="0088707E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0181295.1_OtoGar3</w:t>
            </w:r>
          </w:p>
        </w:tc>
      </w:tr>
      <w:tr w:rsidR="00F2288A" w:rsidRPr="00C942F2" w14:paraId="2204CC0A" w14:textId="77777777" w:rsidTr="00EC2F72">
        <w:tc>
          <w:tcPr>
            <w:tcW w:w="0" w:type="auto"/>
            <w:vMerge w:val="restart"/>
          </w:tcPr>
          <w:p w14:paraId="4B9B9C6E" w14:textId="77777777" w:rsidR="005E604B" w:rsidRPr="00D2649B" w:rsidRDefault="005E604B" w:rsidP="0088707E">
            <w:pPr>
              <w:ind w:firstLineChars="0" w:firstLine="0"/>
              <w:jc w:val="center"/>
              <w:rPr>
                <w:b/>
                <w:bCs/>
                <w:sz w:val="22"/>
              </w:rPr>
            </w:pPr>
          </w:p>
          <w:p w14:paraId="2BCD0134" w14:textId="77777777" w:rsidR="005E604B" w:rsidRPr="00D2649B" w:rsidRDefault="005E604B" w:rsidP="0088707E">
            <w:pPr>
              <w:ind w:firstLineChars="0" w:firstLine="0"/>
              <w:jc w:val="center"/>
              <w:rPr>
                <w:b/>
                <w:bCs/>
                <w:sz w:val="22"/>
              </w:rPr>
            </w:pPr>
          </w:p>
          <w:p w14:paraId="72B3E82D" w14:textId="77777777" w:rsidR="005E604B" w:rsidRPr="00D2649B" w:rsidRDefault="005E604B" w:rsidP="0088707E">
            <w:pPr>
              <w:ind w:firstLineChars="0" w:firstLine="0"/>
              <w:jc w:val="center"/>
              <w:rPr>
                <w:b/>
                <w:bCs/>
                <w:sz w:val="22"/>
              </w:rPr>
            </w:pPr>
          </w:p>
          <w:p w14:paraId="7ADF00B4" w14:textId="77777777" w:rsidR="005E604B" w:rsidRPr="00D2649B" w:rsidRDefault="005E604B" w:rsidP="0088707E">
            <w:pPr>
              <w:ind w:firstLineChars="0" w:firstLine="0"/>
              <w:jc w:val="center"/>
              <w:rPr>
                <w:b/>
                <w:bCs/>
                <w:sz w:val="22"/>
              </w:rPr>
            </w:pPr>
          </w:p>
          <w:p w14:paraId="582AEB0E" w14:textId="77777777" w:rsidR="005E604B" w:rsidRPr="00D2649B" w:rsidRDefault="005E604B" w:rsidP="0088707E">
            <w:pPr>
              <w:ind w:firstLineChars="0" w:firstLine="0"/>
              <w:jc w:val="center"/>
              <w:rPr>
                <w:b/>
                <w:bCs/>
                <w:sz w:val="22"/>
              </w:rPr>
            </w:pPr>
          </w:p>
          <w:p w14:paraId="0188670F" w14:textId="77777777" w:rsidR="005E604B" w:rsidRPr="00D2649B" w:rsidRDefault="005E604B" w:rsidP="0088707E">
            <w:pPr>
              <w:widowControl/>
              <w:spacing w:line="360" w:lineRule="auto"/>
              <w:ind w:firstLineChars="0" w:firstLine="0"/>
              <w:jc w:val="center"/>
              <w:rPr>
                <w:b/>
                <w:kern w:val="0"/>
                <w:sz w:val="22"/>
                <w:lang w:val="en-GB"/>
              </w:rPr>
            </w:pPr>
            <w:r w:rsidRPr="00D2649B">
              <w:rPr>
                <w:kern w:val="0"/>
                <w:sz w:val="22"/>
                <w:lang w:val="en-GB"/>
              </w:rPr>
              <w:t>Mammals</w:t>
            </w:r>
          </w:p>
          <w:p w14:paraId="68E65E4C" w14:textId="77777777" w:rsidR="005E604B" w:rsidRPr="00D2649B" w:rsidRDefault="005E604B" w:rsidP="0088707E">
            <w:pPr>
              <w:ind w:firstLineChars="0" w:firstLine="0"/>
              <w:jc w:val="center"/>
              <w:rPr>
                <w:bCs/>
                <w:sz w:val="22"/>
              </w:rPr>
            </w:pPr>
            <w:r w:rsidRPr="00D2649B">
              <w:rPr>
                <w:kern w:val="0"/>
                <w:sz w:val="22"/>
                <w:lang w:val="en-GB"/>
              </w:rPr>
              <w:t>(except Primates)</w:t>
            </w:r>
          </w:p>
        </w:tc>
        <w:tc>
          <w:tcPr>
            <w:tcW w:w="2429" w:type="dxa"/>
          </w:tcPr>
          <w:p w14:paraId="68BC7E1F" w14:textId="7AFD9167" w:rsidR="005E604B" w:rsidRPr="00D2649B" w:rsidRDefault="005E604B" w:rsidP="00F2288A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Rattus</w:t>
            </w:r>
            <w:proofErr w:type="spellEnd"/>
          </w:p>
          <w:p w14:paraId="223F61E0" w14:textId="77777777" w:rsidR="005E604B" w:rsidRPr="00D2649B" w:rsidRDefault="005E604B" w:rsidP="00F2288A">
            <w:pPr>
              <w:ind w:firstLineChars="0" w:firstLine="42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norvegicus</w:t>
            </w:r>
            <w:proofErr w:type="spellEnd"/>
          </w:p>
        </w:tc>
        <w:tc>
          <w:tcPr>
            <w:tcW w:w="707" w:type="dxa"/>
          </w:tcPr>
          <w:p w14:paraId="66865100" w14:textId="38CFA774" w:rsidR="00821489" w:rsidRPr="00D2649B" w:rsidRDefault="00050AE3" w:rsidP="00886068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sz w:val="22"/>
              </w:rPr>
              <w:t>2.87</w:t>
            </w:r>
          </w:p>
          <w:p w14:paraId="749A9674" w14:textId="4678343C" w:rsidR="005E604B" w:rsidRPr="00D2649B" w:rsidRDefault="005E604B" w:rsidP="00886068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0" w:type="auto"/>
          </w:tcPr>
          <w:p w14:paraId="0E4C330C" w14:textId="3E153E3D" w:rsidR="005E604B" w:rsidRPr="00D2649B" w:rsidRDefault="001E45CC" w:rsidP="00221646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0001895.5_Rnor_6.0</w:t>
            </w:r>
          </w:p>
        </w:tc>
      </w:tr>
      <w:tr w:rsidR="00F2288A" w:rsidRPr="00C942F2" w14:paraId="76951ADC" w14:textId="77777777" w:rsidTr="00EC2F72">
        <w:tc>
          <w:tcPr>
            <w:tcW w:w="0" w:type="auto"/>
            <w:vMerge/>
          </w:tcPr>
          <w:p w14:paraId="0FD138BD" w14:textId="77777777" w:rsidR="005E604B" w:rsidRPr="00D2649B" w:rsidRDefault="005E604B" w:rsidP="00590D2A">
            <w:pPr>
              <w:ind w:firstLineChars="0" w:firstLine="0"/>
              <w:jc w:val="center"/>
              <w:rPr>
                <w:b/>
                <w:bCs/>
                <w:sz w:val="22"/>
              </w:rPr>
            </w:pPr>
          </w:p>
        </w:tc>
        <w:tc>
          <w:tcPr>
            <w:tcW w:w="2429" w:type="dxa"/>
          </w:tcPr>
          <w:p w14:paraId="236D09C9" w14:textId="136CD432" w:rsidR="005E604B" w:rsidRPr="00D2649B" w:rsidRDefault="005E604B" w:rsidP="00F2288A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r w:rsidRPr="00D2649B">
              <w:rPr>
                <w:bCs/>
                <w:sz w:val="20"/>
              </w:rPr>
              <w:t>Mus</w:t>
            </w:r>
          </w:p>
          <w:p w14:paraId="687A7463" w14:textId="291D329F" w:rsidR="005E604B" w:rsidRPr="00D2649B" w:rsidRDefault="005E604B" w:rsidP="00F2288A">
            <w:pPr>
              <w:pStyle w:val="a9"/>
              <w:ind w:left="420" w:firstLineChars="0" w:firstLine="0"/>
              <w:jc w:val="left"/>
              <w:rPr>
                <w:b/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musculus</w:t>
            </w:r>
            <w:proofErr w:type="spellEnd"/>
          </w:p>
        </w:tc>
        <w:tc>
          <w:tcPr>
            <w:tcW w:w="707" w:type="dxa"/>
          </w:tcPr>
          <w:p w14:paraId="6E3CA342" w14:textId="09F5D6E2" w:rsidR="005B7A2E" w:rsidRPr="00D2649B" w:rsidRDefault="00B6623D" w:rsidP="00886068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sz w:val="22"/>
              </w:rPr>
              <w:t>2.81</w:t>
            </w:r>
          </w:p>
          <w:p w14:paraId="3CCFEFFA" w14:textId="0C78B4AC" w:rsidR="005E604B" w:rsidRPr="00D2649B" w:rsidRDefault="005E604B" w:rsidP="00886068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0" w:type="auto"/>
          </w:tcPr>
          <w:p w14:paraId="103626E2" w14:textId="001EB962" w:rsidR="005E604B" w:rsidRPr="00D2649B" w:rsidRDefault="00371FFB" w:rsidP="00590D2A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0001635.25_GRCm38.p5</w:t>
            </w:r>
          </w:p>
        </w:tc>
      </w:tr>
      <w:tr w:rsidR="00F2288A" w:rsidRPr="00C942F2" w14:paraId="34C80C95" w14:textId="77777777" w:rsidTr="00EC2F72">
        <w:tc>
          <w:tcPr>
            <w:tcW w:w="0" w:type="auto"/>
            <w:vMerge/>
          </w:tcPr>
          <w:p w14:paraId="2D14734D" w14:textId="77777777" w:rsidR="005E604B" w:rsidRPr="00D2649B" w:rsidRDefault="005E604B" w:rsidP="00590D2A">
            <w:pPr>
              <w:ind w:firstLineChars="0" w:firstLine="0"/>
              <w:jc w:val="center"/>
              <w:rPr>
                <w:b/>
                <w:sz w:val="22"/>
              </w:rPr>
            </w:pPr>
          </w:p>
        </w:tc>
        <w:tc>
          <w:tcPr>
            <w:tcW w:w="2429" w:type="dxa"/>
          </w:tcPr>
          <w:p w14:paraId="04981862" w14:textId="610D1738" w:rsidR="005E604B" w:rsidRPr="00D2649B" w:rsidRDefault="005E604B" w:rsidP="00F2288A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Oryctolagus</w:t>
            </w:r>
            <w:proofErr w:type="spellEnd"/>
          </w:p>
          <w:p w14:paraId="59EC1F0C" w14:textId="77777777" w:rsidR="005E604B" w:rsidRPr="00D2649B" w:rsidRDefault="005E604B" w:rsidP="00F2288A">
            <w:pPr>
              <w:pStyle w:val="a9"/>
              <w:ind w:left="420" w:firstLineChars="0" w:firstLine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cuniculus</w:t>
            </w:r>
            <w:proofErr w:type="spellEnd"/>
          </w:p>
        </w:tc>
        <w:tc>
          <w:tcPr>
            <w:tcW w:w="707" w:type="dxa"/>
          </w:tcPr>
          <w:p w14:paraId="526FF915" w14:textId="25A363C7" w:rsidR="005E604B" w:rsidRPr="00D2649B" w:rsidRDefault="00B00DD0" w:rsidP="002A4C2A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sz w:val="22"/>
              </w:rPr>
              <w:t>2.74</w:t>
            </w:r>
          </w:p>
        </w:tc>
        <w:tc>
          <w:tcPr>
            <w:tcW w:w="0" w:type="auto"/>
          </w:tcPr>
          <w:p w14:paraId="2CB37FC9" w14:textId="08B4E199" w:rsidR="005E604B" w:rsidRPr="00D2649B" w:rsidRDefault="00822E6A" w:rsidP="00590D2A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0003625.3_OryCun2.0</w:t>
            </w:r>
          </w:p>
        </w:tc>
      </w:tr>
      <w:tr w:rsidR="00F2288A" w:rsidRPr="00C942F2" w14:paraId="1DDB7AD5" w14:textId="77777777" w:rsidTr="00EC2F72">
        <w:tc>
          <w:tcPr>
            <w:tcW w:w="0" w:type="auto"/>
            <w:vMerge/>
          </w:tcPr>
          <w:p w14:paraId="492D1A41" w14:textId="77777777" w:rsidR="005E604B" w:rsidRPr="00D2649B" w:rsidRDefault="005E604B" w:rsidP="00D71CC7">
            <w:pPr>
              <w:ind w:firstLineChars="0" w:firstLine="0"/>
              <w:jc w:val="center"/>
              <w:rPr>
                <w:b/>
                <w:sz w:val="22"/>
              </w:rPr>
            </w:pPr>
          </w:p>
        </w:tc>
        <w:tc>
          <w:tcPr>
            <w:tcW w:w="2429" w:type="dxa"/>
          </w:tcPr>
          <w:p w14:paraId="62551B6F" w14:textId="2D34805A" w:rsidR="005E604B" w:rsidRPr="00D2649B" w:rsidRDefault="005E604B" w:rsidP="00F2288A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Canislupus</w:t>
            </w:r>
            <w:proofErr w:type="spellEnd"/>
            <w:r w:rsidRPr="00D2649B">
              <w:rPr>
                <w:bCs/>
                <w:sz w:val="20"/>
              </w:rPr>
              <w:t xml:space="preserve"> </w:t>
            </w:r>
            <w:proofErr w:type="spellStart"/>
            <w:r w:rsidRPr="00D2649B">
              <w:rPr>
                <w:bCs/>
                <w:sz w:val="20"/>
              </w:rPr>
              <w:t>familiaris</w:t>
            </w:r>
            <w:proofErr w:type="spellEnd"/>
          </w:p>
        </w:tc>
        <w:tc>
          <w:tcPr>
            <w:tcW w:w="707" w:type="dxa"/>
          </w:tcPr>
          <w:p w14:paraId="760A59C5" w14:textId="6A03EB41" w:rsidR="005E604B" w:rsidRPr="00D2649B" w:rsidRDefault="002A4C2A" w:rsidP="002A4C2A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sz w:val="22"/>
              </w:rPr>
              <w:t>2.41</w:t>
            </w:r>
          </w:p>
        </w:tc>
        <w:tc>
          <w:tcPr>
            <w:tcW w:w="0" w:type="auto"/>
          </w:tcPr>
          <w:p w14:paraId="0622E2B7" w14:textId="1172D940" w:rsidR="005E604B" w:rsidRPr="00D2649B" w:rsidRDefault="00EB2AB4" w:rsidP="00D71CC7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0002285.3_CanFam3.1</w:t>
            </w:r>
          </w:p>
        </w:tc>
      </w:tr>
      <w:tr w:rsidR="00F2288A" w:rsidRPr="00C942F2" w14:paraId="2921FDCC" w14:textId="77777777" w:rsidTr="00EC2F72">
        <w:tc>
          <w:tcPr>
            <w:tcW w:w="0" w:type="auto"/>
            <w:vMerge/>
          </w:tcPr>
          <w:p w14:paraId="7997908F" w14:textId="77777777" w:rsidR="005E604B" w:rsidRPr="00D2649B" w:rsidRDefault="005E604B" w:rsidP="00D71CC7">
            <w:pPr>
              <w:ind w:firstLineChars="0" w:firstLine="0"/>
              <w:jc w:val="center"/>
              <w:rPr>
                <w:b/>
                <w:sz w:val="22"/>
              </w:rPr>
            </w:pPr>
          </w:p>
        </w:tc>
        <w:tc>
          <w:tcPr>
            <w:tcW w:w="2429" w:type="dxa"/>
          </w:tcPr>
          <w:p w14:paraId="4691B563" w14:textId="07F64052" w:rsidR="005E604B" w:rsidRPr="00D2649B" w:rsidRDefault="005E604B" w:rsidP="00F2288A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Miniopterus</w:t>
            </w:r>
            <w:proofErr w:type="spellEnd"/>
          </w:p>
          <w:p w14:paraId="5EE85F1F" w14:textId="77777777" w:rsidR="005E604B" w:rsidRPr="00D2649B" w:rsidRDefault="005E604B" w:rsidP="00F2288A">
            <w:pPr>
              <w:pStyle w:val="a9"/>
              <w:ind w:left="420" w:firstLineChars="0" w:firstLine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natalensis</w:t>
            </w:r>
            <w:proofErr w:type="spellEnd"/>
          </w:p>
        </w:tc>
        <w:tc>
          <w:tcPr>
            <w:tcW w:w="707" w:type="dxa"/>
          </w:tcPr>
          <w:p w14:paraId="31EC3CA2" w14:textId="43AFF639" w:rsidR="00AE78CD" w:rsidRPr="00D2649B" w:rsidRDefault="00974092" w:rsidP="00886068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sz w:val="22"/>
              </w:rPr>
              <w:t>1.8</w:t>
            </w:r>
          </w:p>
          <w:p w14:paraId="1395FF08" w14:textId="7FC01AEC" w:rsidR="005E604B" w:rsidRPr="00D2649B" w:rsidRDefault="005E604B" w:rsidP="00886068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0" w:type="auto"/>
          </w:tcPr>
          <w:p w14:paraId="60486FC5" w14:textId="58C3D469" w:rsidR="005E604B" w:rsidRPr="00D2649B" w:rsidRDefault="0017192E" w:rsidP="00221646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1595765.1_Mnat.v1</w:t>
            </w:r>
          </w:p>
        </w:tc>
      </w:tr>
      <w:tr w:rsidR="00F2288A" w:rsidRPr="00C942F2" w14:paraId="421CDAAE" w14:textId="77777777" w:rsidTr="00EC2F72">
        <w:tc>
          <w:tcPr>
            <w:tcW w:w="0" w:type="auto"/>
            <w:vMerge/>
          </w:tcPr>
          <w:p w14:paraId="7D9065E2" w14:textId="77777777" w:rsidR="005E604B" w:rsidRPr="00D2649B" w:rsidRDefault="005E604B" w:rsidP="00675AD3">
            <w:pPr>
              <w:ind w:firstLineChars="0" w:firstLine="0"/>
              <w:jc w:val="center"/>
              <w:rPr>
                <w:b/>
                <w:sz w:val="22"/>
              </w:rPr>
            </w:pPr>
          </w:p>
        </w:tc>
        <w:tc>
          <w:tcPr>
            <w:tcW w:w="2429" w:type="dxa"/>
          </w:tcPr>
          <w:p w14:paraId="4ED9281A" w14:textId="51F28DAC" w:rsidR="005E604B" w:rsidRPr="00D2649B" w:rsidRDefault="005E604B" w:rsidP="00F2288A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Tupaia</w:t>
            </w:r>
            <w:proofErr w:type="spellEnd"/>
          </w:p>
          <w:p w14:paraId="27A18EEE" w14:textId="7BE45C1C" w:rsidR="005E604B" w:rsidRPr="00D2649B" w:rsidRDefault="005E604B" w:rsidP="00F2288A">
            <w:pPr>
              <w:pStyle w:val="a9"/>
              <w:ind w:left="420" w:firstLineChars="0" w:firstLine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chinensis</w:t>
            </w:r>
            <w:proofErr w:type="spellEnd"/>
          </w:p>
        </w:tc>
        <w:tc>
          <w:tcPr>
            <w:tcW w:w="707" w:type="dxa"/>
          </w:tcPr>
          <w:p w14:paraId="11EC534A" w14:textId="45504033" w:rsidR="00BD191D" w:rsidRPr="00D2649B" w:rsidRDefault="006361B0" w:rsidP="00886068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sz w:val="22"/>
              </w:rPr>
              <w:t>2.85</w:t>
            </w:r>
          </w:p>
          <w:p w14:paraId="7BF515CD" w14:textId="07D5D676" w:rsidR="005E604B" w:rsidRPr="00D2649B" w:rsidRDefault="005E604B" w:rsidP="00886068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0" w:type="auto"/>
          </w:tcPr>
          <w:p w14:paraId="04525568" w14:textId="515111DD" w:rsidR="005E604B" w:rsidRPr="00D2649B" w:rsidRDefault="001B77B4" w:rsidP="00675AD3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0334495.1_TupChi_1.0</w:t>
            </w:r>
          </w:p>
        </w:tc>
      </w:tr>
      <w:tr w:rsidR="00F2288A" w:rsidRPr="00C942F2" w14:paraId="6553FCE1" w14:textId="77777777" w:rsidTr="00EC2F72">
        <w:tc>
          <w:tcPr>
            <w:tcW w:w="0" w:type="auto"/>
            <w:vMerge/>
          </w:tcPr>
          <w:p w14:paraId="181247EA" w14:textId="77777777" w:rsidR="005E604B" w:rsidRPr="00D2649B" w:rsidRDefault="005E604B" w:rsidP="00675AD3">
            <w:pPr>
              <w:ind w:firstLineChars="0" w:firstLine="0"/>
              <w:jc w:val="center"/>
              <w:rPr>
                <w:b/>
                <w:sz w:val="22"/>
              </w:rPr>
            </w:pPr>
          </w:p>
        </w:tc>
        <w:tc>
          <w:tcPr>
            <w:tcW w:w="2429" w:type="dxa"/>
          </w:tcPr>
          <w:p w14:paraId="105D9675" w14:textId="7AEEFCFC" w:rsidR="005E604B" w:rsidRPr="00D2649B" w:rsidRDefault="005E604B" w:rsidP="00F2288A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Erinaceus</w:t>
            </w:r>
            <w:proofErr w:type="spellEnd"/>
          </w:p>
          <w:p w14:paraId="7161ADB0" w14:textId="77777777" w:rsidR="005E604B" w:rsidRPr="00D2649B" w:rsidRDefault="005E604B" w:rsidP="00F2288A">
            <w:pPr>
              <w:pStyle w:val="a9"/>
              <w:ind w:left="420" w:firstLineChars="0" w:firstLine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europaeus</w:t>
            </w:r>
            <w:proofErr w:type="spellEnd"/>
          </w:p>
        </w:tc>
        <w:tc>
          <w:tcPr>
            <w:tcW w:w="707" w:type="dxa"/>
          </w:tcPr>
          <w:p w14:paraId="428E357C" w14:textId="4130E3A5" w:rsidR="004E1265" w:rsidRPr="00D2649B" w:rsidRDefault="005B4300" w:rsidP="00886068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sz w:val="22"/>
              </w:rPr>
              <w:t>2.72</w:t>
            </w:r>
          </w:p>
          <w:p w14:paraId="4B513911" w14:textId="319110C2" w:rsidR="005E604B" w:rsidRPr="00D2649B" w:rsidRDefault="005E604B" w:rsidP="00886068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0" w:type="auto"/>
          </w:tcPr>
          <w:p w14:paraId="06070C08" w14:textId="0E038539" w:rsidR="005E604B" w:rsidRPr="00D2649B" w:rsidRDefault="00A10DAC" w:rsidP="00221646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0296755.1_EriEur2.0</w:t>
            </w:r>
            <w:r w:rsidRPr="00D2649B">
              <w:rPr>
                <w:bCs/>
                <w:sz w:val="16"/>
                <w:szCs w:val="16"/>
              </w:rPr>
              <w:tab/>
            </w:r>
            <w:r w:rsidRPr="00D2649B">
              <w:rPr>
                <w:bCs/>
                <w:sz w:val="16"/>
                <w:szCs w:val="16"/>
              </w:rPr>
              <w:tab/>
            </w:r>
          </w:p>
        </w:tc>
      </w:tr>
      <w:tr w:rsidR="00F2288A" w:rsidRPr="00C942F2" w14:paraId="27BC7837" w14:textId="77777777" w:rsidTr="00EC2F72">
        <w:tc>
          <w:tcPr>
            <w:tcW w:w="0" w:type="auto"/>
            <w:vMerge/>
          </w:tcPr>
          <w:p w14:paraId="6B145198" w14:textId="77777777" w:rsidR="005E604B" w:rsidRPr="00D2649B" w:rsidRDefault="005E604B" w:rsidP="00FD2F87">
            <w:pPr>
              <w:ind w:firstLineChars="0" w:firstLine="0"/>
              <w:jc w:val="center"/>
              <w:rPr>
                <w:b/>
                <w:sz w:val="22"/>
              </w:rPr>
            </w:pPr>
          </w:p>
        </w:tc>
        <w:tc>
          <w:tcPr>
            <w:tcW w:w="2429" w:type="dxa"/>
          </w:tcPr>
          <w:p w14:paraId="058B1AA6" w14:textId="5A8F259A" w:rsidR="005E604B" w:rsidRPr="00D2649B" w:rsidRDefault="005E604B" w:rsidP="00F2288A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Dasypus</w:t>
            </w:r>
            <w:proofErr w:type="spellEnd"/>
            <w:r w:rsidRPr="00D2649B">
              <w:rPr>
                <w:bCs/>
                <w:sz w:val="20"/>
              </w:rPr>
              <w:t xml:space="preserve"> </w:t>
            </w:r>
            <w:proofErr w:type="spellStart"/>
            <w:r w:rsidRPr="00D2649B">
              <w:rPr>
                <w:bCs/>
                <w:sz w:val="20"/>
              </w:rPr>
              <w:t>novemcinctus</w:t>
            </w:r>
            <w:proofErr w:type="spellEnd"/>
          </w:p>
        </w:tc>
        <w:tc>
          <w:tcPr>
            <w:tcW w:w="707" w:type="dxa"/>
          </w:tcPr>
          <w:p w14:paraId="5C5F50E7" w14:textId="0966CCE7" w:rsidR="005339E5" w:rsidRPr="00D2649B" w:rsidRDefault="004B43D5" w:rsidP="00886068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sz w:val="22"/>
              </w:rPr>
              <w:t>3.63</w:t>
            </w:r>
          </w:p>
          <w:p w14:paraId="448A1178" w14:textId="253CBC8B" w:rsidR="005E604B" w:rsidRPr="00D2649B" w:rsidRDefault="005E604B" w:rsidP="00886068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0" w:type="auto"/>
          </w:tcPr>
          <w:p w14:paraId="7FCD0726" w14:textId="0F35292D" w:rsidR="005E604B" w:rsidRPr="00D2649B" w:rsidRDefault="00833BCF" w:rsidP="00FD2F87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0208655.1_Dasnov3.0</w:t>
            </w:r>
          </w:p>
        </w:tc>
      </w:tr>
      <w:tr w:rsidR="00F2288A" w:rsidRPr="00C942F2" w14:paraId="6B02A143" w14:textId="77777777" w:rsidTr="00EC2F72">
        <w:tc>
          <w:tcPr>
            <w:tcW w:w="0" w:type="auto"/>
            <w:vMerge/>
          </w:tcPr>
          <w:p w14:paraId="62193A20" w14:textId="77777777" w:rsidR="005E604B" w:rsidRPr="00D2649B" w:rsidRDefault="005E604B" w:rsidP="00FD2F87">
            <w:pPr>
              <w:ind w:firstLineChars="0" w:firstLine="0"/>
              <w:jc w:val="center"/>
              <w:rPr>
                <w:b/>
                <w:sz w:val="22"/>
              </w:rPr>
            </w:pPr>
          </w:p>
        </w:tc>
        <w:tc>
          <w:tcPr>
            <w:tcW w:w="2429" w:type="dxa"/>
          </w:tcPr>
          <w:p w14:paraId="7CD7B729" w14:textId="53CC2399" w:rsidR="005E604B" w:rsidRPr="00D2649B" w:rsidRDefault="005E604B" w:rsidP="00F2288A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Loxodonta</w:t>
            </w:r>
            <w:proofErr w:type="spellEnd"/>
          </w:p>
          <w:p w14:paraId="7A9AA26B" w14:textId="77777777" w:rsidR="005E604B" w:rsidRPr="00D2649B" w:rsidRDefault="005E604B" w:rsidP="00F2288A">
            <w:pPr>
              <w:pStyle w:val="a9"/>
              <w:ind w:left="420" w:firstLineChars="0" w:firstLine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africana</w:t>
            </w:r>
            <w:proofErr w:type="spellEnd"/>
          </w:p>
        </w:tc>
        <w:tc>
          <w:tcPr>
            <w:tcW w:w="707" w:type="dxa"/>
          </w:tcPr>
          <w:p w14:paraId="4B7C9DDF" w14:textId="5EC65AFF" w:rsidR="005339E5" w:rsidRPr="00D2649B" w:rsidRDefault="00F810B5" w:rsidP="00886068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sz w:val="22"/>
              </w:rPr>
              <w:t>3.2</w:t>
            </w:r>
          </w:p>
          <w:p w14:paraId="1955CCE6" w14:textId="2619E0B6" w:rsidR="005E604B" w:rsidRPr="00D2649B" w:rsidRDefault="005E604B" w:rsidP="00886068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0" w:type="auto"/>
          </w:tcPr>
          <w:p w14:paraId="6BAE4E06" w14:textId="6480D461" w:rsidR="005E604B" w:rsidRPr="00D2649B" w:rsidRDefault="00964466" w:rsidP="00221646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0001905.1_Loxafr3.0</w:t>
            </w:r>
          </w:p>
        </w:tc>
      </w:tr>
      <w:tr w:rsidR="00F2288A" w:rsidRPr="00C942F2" w14:paraId="6D8BB74E" w14:textId="77777777" w:rsidTr="00EC2F72">
        <w:tc>
          <w:tcPr>
            <w:tcW w:w="0" w:type="auto"/>
            <w:vMerge/>
          </w:tcPr>
          <w:p w14:paraId="423BEE73" w14:textId="77777777" w:rsidR="005E604B" w:rsidRPr="00D2649B" w:rsidRDefault="005E604B" w:rsidP="00F465E5">
            <w:pPr>
              <w:ind w:firstLineChars="0" w:firstLine="0"/>
              <w:jc w:val="center"/>
              <w:rPr>
                <w:b/>
                <w:sz w:val="22"/>
              </w:rPr>
            </w:pPr>
          </w:p>
        </w:tc>
        <w:tc>
          <w:tcPr>
            <w:tcW w:w="2429" w:type="dxa"/>
          </w:tcPr>
          <w:p w14:paraId="5677258E" w14:textId="5298BF8B" w:rsidR="005E604B" w:rsidRPr="00D2649B" w:rsidRDefault="005E604B" w:rsidP="00F2288A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Echinops</w:t>
            </w:r>
            <w:proofErr w:type="spellEnd"/>
          </w:p>
          <w:p w14:paraId="10377C1C" w14:textId="33E89D37" w:rsidR="005E604B" w:rsidRPr="00D2649B" w:rsidRDefault="005E604B" w:rsidP="00F2288A">
            <w:pPr>
              <w:pStyle w:val="a9"/>
              <w:ind w:left="420" w:firstLineChars="0" w:firstLine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telfairi</w:t>
            </w:r>
            <w:proofErr w:type="spellEnd"/>
          </w:p>
        </w:tc>
        <w:tc>
          <w:tcPr>
            <w:tcW w:w="707" w:type="dxa"/>
          </w:tcPr>
          <w:p w14:paraId="28E2CFFC" w14:textId="49EB674D" w:rsidR="00D643A4" w:rsidRPr="00D2649B" w:rsidRDefault="007C646E" w:rsidP="00886068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sz w:val="22"/>
              </w:rPr>
              <w:t>2.95</w:t>
            </w:r>
          </w:p>
          <w:p w14:paraId="3BA0F8D7" w14:textId="49CE7325" w:rsidR="005E604B" w:rsidRPr="00D2649B" w:rsidRDefault="005E604B" w:rsidP="00886068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0" w:type="auto"/>
          </w:tcPr>
          <w:p w14:paraId="29773290" w14:textId="5E9844F7" w:rsidR="005E604B" w:rsidRPr="00D2649B" w:rsidRDefault="00B67809" w:rsidP="00F465E5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0313985.1_EchTel2.0</w:t>
            </w:r>
          </w:p>
        </w:tc>
      </w:tr>
      <w:tr w:rsidR="00F2288A" w:rsidRPr="006C79B4" w14:paraId="57CEED39" w14:textId="77777777" w:rsidTr="00EC2F72">
        <w:tc>
          <w:tcPr>
            <w:tcW w:w="0" w:type="auto"/>
            <w:vMerge/>
          </w:tcPr>
          <w:p w14:paraId="5EF17C87" w14:textId="77777777" w:rsidR="005E604B" w:rsidRPr="00D2649B" w:rsidRDefault="005E604B" w:rsidP="00F465E5">
            <w:pPr>
              <w:ind w:firstLineChars="0" w:firstLine="0"/>
              <w:jc w:val="center"/>
              <w:rPr>
                <w:b/>
                <w:sz w:val="22"/>
              </w:rPr>
            </w:pPr>
          </w:p>
        </w:tc>
        <w:tc>
          <w:tcPr>
            <w:tcW w:w="2429" w:type="dxa"/>
          </w:tcPr>
          <w:p w14:paraId="7143242D" w14:textId="502ADCFD" w:rsidR="005E604B" w:rsidRPr="00D2649B" w:rsidRDefault="005E604B" w:rsidP="00F2288A">
            <w:pPr>
              <w:pStyle w:val="a9"/>
              <w:numPr>
                <w:ilvl w:val="0"/>
                <w:numId w:val="9"/>
              </w:numPr>
              <w:ind w:firstLineChars="0"/>
              <w:jc w:val="left"/>
              <w:rPr>
                <w:bCs/>
                <w:sz w:val="20"/>
              </w:rPr>
            </w:pPr>
            <w:proofErr w:type="spellStart"/>
            <w:r w:rsidRPr="00D2649B">
              <w:rPr>
                <w:bCs/>
                <w:sz w:val="20"/>
              </w:rPr>
              <w:t>Monodelphis</w:t>
            </w:r>
            <w:proofErr w:type="spellEnd"/>
            <w:r w:rsidRPr="00D2649B">
              <w:rPr>
                <w:bCs/>
                <w:sz w:val="20"/>
              </w:rPr>
              <w:t xml:space="preserve"> </w:t>
            </w:r>
            <w:proofErr w:type="spellStart"/>
            <w:r w:rsidRPr="00D2649B">
              <w:rPr>
                <w:bCs/>
                <w:sz w:val="20"/>
              </w:rPr>
              <w:t>domestica</w:t>
            </w:r>
            <w:proofErr w:type="spellEnd"/>
          </w:p>
        </w:tc>
        <w:tc>
          <w:tcPr>
            <w:tcW w:w="707" w:type="dxa"/>
          </w:tcPr>
          <w:p w14:paraId="182076B5" w14:textId="36CCA6DB" w:rsidR="00BF5771" w:rsidRPr="00D2649B" w:rsidRDefault="000F0513" w:rsidP="00886068">
            <w:pPr>
              <w:ind w:firstLineChars="0" w:firstLine="0"/>
              <w:jc w:val="center"/>
              <w:rPr>
                <w:sz w:val="22"/>
              </w:rPr>
            </w:pPr>
            <w:r w:rsidRPr="00D2649B">
              <w:rPr>
                <w:sz w:val="22"/>
              </w:rPr>
              <w:t>3.6</w:t>
            </w:r>
          </w:p>
          <w:p w14:paraId="37CFCA15" w14:textId="102421CB" w:rsidR="005E604B" w:rsidRPr="00D2649B" w:rsidRDefault="005E604B" w:rsidP="00886068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0" w:type="auto"/>
          </w:tcPr>
          <w:p w14:paraId="39886BA9" w14:textId="60BF5AD7" w:rsidR="005E604B" w:rsidRPr="00D2649B" w:rsidRDefault="001D22B2" w:rsidP="00221646">
            <w:pPr>
              <w:ind w:left="160" w:hangingChars="100" w:hanging="160"/>
              <w:jc w:val="left"/>
              <w:rPr>
                <w:bCs/>
                <w:sz w:val="16"/>
                <w:szCs w:val="16"/>
              </w:rPr>
            </w:pPr>
            <w:r w:rsidRPr="00D2649B">
              <w:rPr>
                <w:bCs/>
                <w:sz w:val="16"/>
                <w:szCs w:val="16"/>
              </w:rPr>
              <w:t>GCF_000002295.2_MonDom5</w:t>
            </w:r>
          </w:p>
        </w:tc>
      </w:tr>
    </w:tbl>
    <w:p w14:paraId="386F7E85" w14:textId="77777777" w:rsidR="00BD33F0" w:rsidRPr="00E00978" w:rsidRDefault="00BD33F0" w:rsidP="00BD33F0">
      <w:pPr>
        <w:ind w:firstLineChars="0" w:firstLine="0"/>
        <w:rPr>
          <w:kern w:val="0"/>
          <w:sz w:val="22"/>
          <w:szCs w:val="22"/>
          <w:highlight w:val="yellow"/>
          <w:lang w:val="en-GB"/>
        </w:rPr>
      </w:pPr>
    </w:p>
    <w:p w14:paraId="285593DA" w14:textId="77777777" w:rsidR="00BD33F0" w:rsidRPr="00E00978" w:rsidRDefault="00BD33F0" w:rsidP="00BD33F0">
      <w:pPr>
        <w:widowControl/>
        <w:spacing w:line="360" w:lineRule="auto"/>
        <w:ind w:firstLineChars="100" w:firstLine="221"/>
        <w:jc w:val="center"/>
        <w:rPr>
          <w:b/>
          <w:kern w:val="0"/>
          <w:sz w:val="22"/>
          <w:szCs w:val="22"/>
          <w:lang w:val="en-GB"/>
        </w:rPr>
      </w:pPr>
    </w:p>
    <w:p w14:paraId="7615DC5F" w14:textId="72A47651" w:rsidR="00BD33F0" w:rsidRDefault="00BD33F0" w:rsidP="00B02812">
      <w:pPr>
        <w:widowControl/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2A5BEE43" w14:textId="4CA1F5B4" w:rsidR="002B7A1F" w:rsidRDefault="002B7A1F" w:rsidP="00B02812">
      <w:pPr>
        <w:widowControl/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7C5BE72F" w14:textId="6CC0EC62" w:rsidR="00030262" w:rsidRDefault="00030262" w:rsidP="00B02812">
      <w:pPr>
        <w:widowControl/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4039649C" w14:textId="74D59BFF" w:rsidR="00030262" w:rsidRDefault="00030262" w:rsidP="00B02812">
      <w:pPr>
        <w:widowControl/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41CE71FC" w14:textId="27F79D33" w:rsidR="00030262" w:rsidRDefault="00030262" w:rsidP="00B02812">
      <w:pPr>
        <w:widowControl/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61568065" w14:textId="4E889ED9" w:rsidR="00030262" w:rsidRDefault="00030262" w:rsidP="00B02812">
      <w:pPr>
        <w:widowControl/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6A42C3D8" w14:textId="1E602D95" w:rsidR="00030262" w:rsidRDefault="00030262" w:rsidP="00B02812">
      <w:pPr>
        <w:widowControl/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6AC1671F" w14:textId="189E00BB" w:rsidR="00030262" w:rsidRDefault="00030262" w:rsidP="00B02812">
      <w:pPr>
        <w:widowControl/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008ED211" w14:textId="021D7846" w:rsidR="00030262" w:rsidRDefault="00030262" w:rsidP="00B02812">
      <w:pPr>
        <w:widowControl/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3F9BBB58" w14:textId="546F00DC" w:rsidR="00030262" w:rsidRDefault="00030262" w:rsidP="00B02812">
      <w:pPr>
        <w:widowControl/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4180DA01" w14:textId="0738294A" w:rsidR="00030262" w:rsidRDefault="00030262" w:rsidP="00B02812">
      <w:pPr>
        <w:widowControl/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1094B5F5" w14:textId="341522B7" w:rsidR="00030262" w:rsidRDefault="00030262" w:rsidP="00B02812">
      <w:pPr>
        <w:widowControl/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29E18E7D" w14:textId="4D241A3D" w:rsidR="00030262" w:rsidRDefault="00030262" w:rsidP="00B02812">
      <w:pPr>
        <w:widowControl/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7D0F8547" w14:textId="5778DCF1" w:rsidR="00030262" w:rsidRDefault="00030262" w:rsidP="00B02812">
      <w:pPr>
        <w:widowControl/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52C0F5F9" w14:textId="77777777" w:rsidR="00030262" w:rsidRDefault="00030262" w:rsidP="00B02812">
      <w:pPr>
        <w:widowControl/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074F145B" w14:textId="7FCCAE29" w:rsidR="002B7A1F" w:rsidRDefault="002B7A1F" w:rsidP="00B02812">
      <w:pPr>
        <w:widowControl/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6A42698E" w14:textId="10D866CC" w:rsidR="002B7A1F" w:rsidRDefault="002B7A1F" w:rsidP="00B02812">
      <w:pPr>
        <w:widowControl/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58EC5D66" w14:textId="77777777" w:rsidR="002B7A1F" w:rsidRDefault="002B7A1F" w:rsidP="00B02812">
      <w:pPr>
        <w:widowControl/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3FB421F9" w14:textId="77777777" w:rsidR="00233B13" w:rsidRDefault="00233B13" w:rsidP="00B02812">
      <w:pPr>
        <w:widowControl/>
        <w:spacing w:line="360" w:lineRule="auto"/>
        <w:ind w:firstLineChars="0" w:firstLine="0"/>
        <w:rPr>
          <w:b/>
          <w:kern w:val="0"/>
          <w:sz w:val="22"/>
          <w:szCs w:val="22"/>
          <w:lang w:val="en-GB"/>
        </w:rPr>
      </w:pPr>
    </w:p>
    <w:p w14:paraId="7C8811DD" w14:textId="4423630A" w:rsidR="00BD33F0" w:rsidRDefault="00B02812" w:rsidP="00526E0C">
      <w:pPr>
        <w:widowControl/>
        <w:ind w:firstLineChars="0" w:firstLine="0"/>
        <w:jc w:val="left"/>
        <w:rPr>
          <w:kern w:val="0"/>
          <w:sz w:val="22"/>
          <w:szCs w:val="22"/>
          <w:lang w:val="en-GB"/>
        </w:rPr>
      </w:pPr>
      <w:r w:rsidRPr="00B919A4">
        <w:rPr>
          <w:b/>
          <w:kern w:val="0"/>
          <w:sz w:val="22"/>
          <w:szCs w:val="22"/>
          <w:lang w:val="en-GB"/>
        </w:rPr>
        <w:lastRenderedPageBreak/>
        <w:t>Table 2:</w:t>
      </w:r>
      <w:r>
        <w:rPr>
          <w:kern w:val="0"/>
          <w:sz w:val="22"/>
          <w:szCs w:val="22"/>
          <w:lang w:val="en-GB"/>
        </w:rPr>
        <w:t xml:space="preserve"> CG</w:t>
      </w:r>
      <w:r w:rsidRPr="00D5566F">
        <w:rPr>
          <w:kern w:val="0"/>
          <w:sz w:val="22"/>
          <w:szCs w:val="22"/>
          <w:lang w:val="en-GB"/>
        </w:rPr>
        <w:t xml:space="preserve"> and AG (purine) content percentage of the </w:t>
      </w:r>
      <w:r w:rsidR="00D42F9B">
        <w:rPr>
          <w:kern w:val="0"/>
          <w:sz w:val="22"/>
          <w:szCs w:val="22"/>
          <w:lang w:val="en-GB"/>
        </w:rPr>
        <w:t>LAUP</w:t>
      </w:r>
      <w:r w:rsidR="00526E0C">
        <w:rPr>
          <w:kern w:val="0"/>
          <w:sz w:val="22"/>
          <w:szCs w:val="22"/>
          <w:lang w:val="en-GB"/>
        </w:rPr>
        <w:t>s in the WG</w:t>
      </w:r>
      <w:r w:rsidR="00526E0C">
        <w:rPr>
          <w:rFonts w:hint="eastAsia"/>
          <w:kern w:val="0"/>
          <w:sz w:val="22"/>
          <w:szCs w:val="22"/>
          <w:lang w:val="en-GB"/>
        </w:rPr>
        <w:t>.</w:t>
      </w:r>
      <w:r w:rsidR="00991D0A">
        <w:rPr>
          <w:rFonts w:hint="eastAsia"/>
          <w:kern w:val="0"/>
          <w:sz w:val="22"/>
          <w:szCs w:val="22"/>
          <w:lang w:val="en-GB"/>
        </w:rPr>
        <w:t xml:space="preserve"> </w:t>
      </w:r>
      <w:r w:rsidRPr="00D5566F">
        <w:rPr>
          <w:kern w:val="0"/>
          <w:sz w:val="22"/>
          <w:szCs w:val="22"/>
          <w:lang w:val="en-GB"/>
        </w:rPr>
        <w:t xml:space="preserve">The “*” indicates that there is no </w:t>
      </w:r>
      <w:r w:rsidR="00D42F9B">
        <w:rPr>
          <w:kern w:val="0"/>
          <w:sz w:val="22"/>
          <w:szCs w:val="22"/>
          <w:lang w:val="en-GB"/>
        </w:rPr>
        <w:t>LAUP</w:t>
      </w:r>
      <w:r w:rsidRPr="00D5566F">
        <w:rPr>
          <w:kern w:val="0"/>
          <w:sz w:val="22"/>
          <w:szCs w:val="22"/>
          <w:lang w:val="en-GB"/>
        </w:rPr>
        <w:t xml:space="preserve"> existing for the specie.</w:t>
      </w:r>
    </w:p>
    <w:p w14:paraId="1C9B5C17" w14:textId="77777777" w:rsidR="00BC5105" w:rsidRPr="00526E0C" w:rsidRDefault="00BC5105" w:rsidP="00526E0C">
      <w:pPr>
        <w:widowControl/>
        <w:ind w:firstLineChars="0" w:firstLine="0"/>
        <w:jc w:val="left"/>
        <w:rPr>
          <w:kern w:val="0"/>
          <w:sz w:val="22"/>
          <w:szCs w:val="22"/>
          <w:lang w:val="en-GB"/>
        </w:rPr>
      </w:pPr>
    </w:p>
    <w:tbl>
      <w:tblPr>
        <w:tblStyle w:val="2"/>
        <w:tblW w:w="0" w:type="auto"/>
        <w:tblLook w:val="04A0" w:firstRow="1" w:lastRow="0" w:firstColumn="1" w:lastColumn="0" w:noHBand="0" w:noVBand="1"/>
      </w:tblPr>
      <w:tblGrid>
        <w:gridCol w:w="1166"/>
        <w:gridCol w:w="486"/>
        <w:gridCol w:w="486"/>
        <w:gridCol w:w="771"/>
        <w:gridCol w:w="771"/>
        <w:gridCol w:w="771"/>
        <w:gridCol w:w="771"/>
        <w:gridCol w:w="771"/>
        <w:gridCol w:w="771"/>
        <w:gridCol w:w="771"/>
        <w:gridCol w:w="771"/>
      </w:tblGrid>
      <w:tr w:rsidR="00BD33F0" w:rsidRPr="006C79B4" w14:paraId="0BB8AAA3" w14:textId="77777777" w:rsidTr="00DA63F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3" w:type="dxa"/>
            <w:vMerge w:val="restart"/>
          </w:tcPr>
          <w:p w14:paraId="0B224546" w14:textId="77777777" w:rsidR="00BD33F0" w:rsidRPr="008D107B" w:rsidRDefault="00BD33F0" w:rsidP="0004623D">
            <w:pPr>
              <w:spacing w:before="160" w:line="480" w:lineRule="auto"/>
              <w:ind w:firstLineChars="0" w:firstLine="0"/>
              <w:jc w:val="center"/>
              <w:rPr>
                <w:b w:val="0"/>
                <w:bCs w:val="0"/>
                <w:sz w:val="24"/>
                <w:szCs w:val="24"/>
              </w:rPr>
            </w:pPr>
            <w:r w:rsidRPr="008D107B">
              <w:rPr>
                <w:sz w:val="24"/>
                <w:szCs w:val="24"/>
              </w:rPr>
              <w:t>Species</w:t>
            </w:r>
          </w:p>
        </w:tc>
        <w:tc>
          <w:tcPr>
            <w:tcW w:w="735" w:type="dxa"/>
            <w:gridSpan w:val="2"/>
          </w:tcPr>
          <w:p w14:paraId="3CC836D1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2"/>
              </w:rPr>
            </w:pPr>
            <w:r w:rsidRPr="008D107B">
              <w:rPr>
                <w:sz w:val="22"/>
              </w:rPr>
              <w:t>K=10</w:t>
            </w:r>
          </w:p>
        </w:tc>
        <w:tc>
          <w:tcPr>
            <w:tcW w:w="0" w:type="auto"/>
            <w:gridSpan w:val="2"/>
          </w:tcPr>
          <w:p w14:paraId="67EBC617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2"/>
              </w:rPr>
            </w:pPr>
            <w:r w:rsidRPr="008D107B">
              <w:rPr>
                <w:sz w:val="22"/>
              </w:rPr>
              <w:t>K=11</w:t>
            </w:r>
          </w:p>
        </w:tc>
        <w:tc>
          <w:tcPr>
            <w:tcW w:w="0" w:type="auto"/>
            <w:gridSpan w:val="2"/>
          </w:tcPr>
          <w:p w14:paraId="5B1B5C36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2"/>
              </w:rPr>
            </w:pPr>
            <w:r w:rsidRPr="008D107B">
              <w:rPr>
                <w:sz w:val="22"/>
              </w:rPr>
              <w:t>K=12</w:t>
            </w:r>
          </w:p>
        </w:tc>
        <w:tc>
          <w:tcPr>
            <w:tcW w:w="0" w:type="auto"/>
            <w:gridSpan w:val="2"/>
          </w:tcPr>
          <w:p w14:paraId="43AD671F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2"/>
              </w:rPr>
            </w:pPr>
            <w:r w:rsidRPr="008D107B">
              <w:rPr>
                <w:sz w:val="22"/>
              </w:rPr>
              <w:t>K=13</w:t>
            </w:r>
          </w:p>
        </w:tc>
        <w:tc>
          <w:tcPr>
            <w:tcW w:w="0" w:type="auto"/>
            <w:gridSpan w:val="2"/>
          </w:tcPr>
          <w:p w14:paraId="6E59F27D" w14:textId="77777777" w:rsidR="00BD33F0" w:rsidRPr="006C79B4" w:rsidRDefault="00BD33F0" w:rsidP="0004623D">
            <w:pPr>
              <w:spacing w:before="160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000080"/>
                <w:sz w:val="22"/>
              </w:rPr>
            </w:pPr>
            <w:r w:rsidRPr="00B928AD">
              <w:rPr>
                <w:sz w:val="22"/>
              </w:rPr>
              <w:t>K=14</w:t>
            </w:r>
          </w:p>
        </w:tc>
      </w:tr>
      <w:tr w:rsidR="00BD33F0" w:rsidRPr="006C79B4" w14:paraId="72290FBD" w14:textId="77777777" w:rsidTr="00DA63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3" w:type="dxa"/>
            <w:vMerge/>
          </w:tcPr>
          <w:p w14:paraId="4676E131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rPr>
                <w:b w:val="0"/>
                <w:bCs w:val="0"/>
                <w:sz w:val="22"/>
              </w:rPr>
            </w:pPr>
          </w:p>
        </w:tc>
        <w:tc>
          <w:tcPr>
            <w:tcW w:w="249" w:type="dxa"/>
          </w:tcPr>
          <w:p w14:paraId="59A9F48F" w14:textId="77777777" w:rsidR="00BD33F0" w:rsidRPr="003533E4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3533E4">
              <w:rPr>
                <w:b/>
                <w:bCs/>
                <w:sz w:val="18"/>
                <w:szCs w:val="18"/>
              </w:rPr>
              <w:t>CG</w:t>
            </w:r>
          </w:p>
        </w:tc>
        <w:tc>
          <w:tcPr>
            <w:tcW w:w="0" w:type="auto"/>
          </w:tcPr>
          <w:p w14:paraId="6817F108" w14:textId="77777777" w:rsidR="00BD33F0" w:rsidRPr="003533E4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3533E4">
              <w:rPr>
                <w:b/>
                <w:bCs/>
                <w:sz w:val="18"/>
                <w:szCs w:val="18"/>
              </w:rPr>
              <w:t>AG</w:t>
            </w:r>
          </w:p>
        </w:tc>
        <w:tc>
          <w:tcPr>
            <w:tcW w:w="0" w:type="auto"/>
          </w:tcPr>
          <w:p w14:paraId="7986AD00" w14:textId="77777777" w:rsidR="00BD33F0" w:rsidRPr="003533E4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3533E4">
              <w:rPr>
                <w:b/>
                <w:bCs/>
                <w:sz w:val="18"/>
                <w:szCs w:val="18"/>
              </w:rPr>
              <w:t>CG</w:t>
            </w:r>
          </w:p>
        </w:tc>
        <w:tc>
          <w:tcPr>
            <w:tcW w:w="0" w:type="auto"/>
          </w:tcPr>
          <w:p w14:paraId="3EA7C4D2" w14:textId="77777777" w:rsidR="00BD33F0" w:rsidRPr="003533E4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3533E4">
              <w:rPr>
                <w:b/>
                <w:bCs/>
                <w:sz w:val="18"/>
                <w:szCs w:val="18"/>
              </w:rPr>
              <w:t>AG</w:t>
            </w:r>
          </w:p>
        </w:tc>
        <w:tc>
          <w:tcPr>
            <w:tcW w:w="0" w:type="auto"/>
          </w:tcPr>
          <w:p w14:paraId="453694D0" w14:textId="77777777" w:rsidR="00BD33F0" w:rsidRPr="003533E4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3533E4">
              <w:rPr>
                <w:b/>
                <w:bCs/>
                <w:sz w:val="18"/>
                <w:szCs w:val="18"/>
              </w:rPr>
              <w:t>CG</w:t>
            </w:r>
          </w:p>
        </w:tc>
        <w:tc>
          <w:tcPr>
            <w:tcW w:w="0" w:type="auto"/>
          </w:tcPr>
          <w:p w14:paraId="59F7D850" w14:textId="77777777" w:rsidR="00BD33F0" w:rsidRPr="003533E4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3533E4">
              <w:rPr>
                <w:b/>
                <w:bCs/>
                <w:sz w:val="18"/>
                <w:szCs w:val="18"/>
              </w:rPr>
              <w:t>AG</w:t>
            </w:r>
          </w:p>
        </w:tc>
        <w:tc>
          <w:tcPr>
            <w:tcW w:w="0" w:type="auto"/>
          </w:tcPr>
          <w:p w14:paraId="14324C5B" w14:textId="77777777" w:rsidR="00BD33F0" w:rsidRPr="003533E4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3533E4">
              <w:rPr>
                <w:b/>
                <w:bCs/>
                <w:sz w:val="18"/>
                <w:szCs w:val="18"/>
              </w:rPr>
              <w:t>CG</w:t>
            </w:r>
          </w:p>
        </w:tc>
        <w:tc>
          <w:tcPr>
            <w:tcW w:w="0" w:type="auto"/>
          </w:tcPr>
          <w:p w14:paraId="68A809FC" w14:textId="77777777" w:rsidR="00BD33F0" w:rsidRPr="003533E4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3533E4">
              <w:rPr>
                <w:b/>
                <w:bCs/>
                <w:sz w:val="18"/>
                <w:szCs w:val="18"/>
              </w:rPr>
              <w:t>AG</w:t>
            </w:r>
          </w:p>
        </w:tc>
        <w:tc>
          <w:tcPr>
            <w:tcW w:w="0" w:type="auto"/>
          </w:tcPr>
          <w:p w14:paraId="1193FAF7" w14:textId="77777777" w:rsidR="00BD33F0" w:rsidRPr="003533E4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3533E4">
              <w:rPr>
                <w:b/>
                <w:bCs/>
                <w:sz w:val="18"/>
                <w:szCs w:val="18"/>
              </w:rPr>
              <w:t>CG</w:t>
            </w:r>
          </w:p>
        </w:tc>
        <w:tc>
          <w:tcPr>
            <w:tcW w:w="0" w:type="auto"/>
          </w:tcPr>
          <w:p w14:paraId="750F9737" w14:textId="77777777" w:rsidR="00BD33F0" w:rsidRPr="003533E4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3533E4">
              <w:rPr>
                <w:b/>
                <w:bCs/>
                <w:sz w:val="18"/>
                <w:szCs w:val="18"/>
              </w:rPr>
              <w:t>AG</w:t>
            </w:r>
          </w:p>
        </w:tc>
      </w:tr>
      <w:tr w:rsidR="00BD33F0" w:rsidRPr="006C79B4" w14:paraId="47517EBA" w14:textId="77777777" w:rsidTr="00DA63FB">
        <w:trPr>
          <w:trHeight w:val="4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3" w:type="dxa"/>
          </w:tcPr>
          <w:p w14:paraId="2C4DC21E" w14:textId="77777777" w:rsidR="00BD33F0" w:rsidRPr="008D107B" w:rsidRDefault="00BD33F0" w:rsidP="0004623D">
            <w:pPr>
              <w:spacing w:before="160"/>
              <w:ind w:firstLineChars="0" w:firstLine="0"/>
              <w:rPr>
                <w:b w:val="0"/>
                <w:bCs w:val="0"/>
                <w:sz w:val="22"/>
              </w:rPr>
            </w:pPr>
            <w:r w:rsidRPr="008D107B">
              <w:rPr>
                <w:sz w:val="22"/>
              </w:rPr>
              <w:t>Bacteria</w:t>
            </w:r>
          </w:p>
        </w:tc>
        <w:tc>
          <w:tcPr>
            <w:tcW w:w="249" w:type="dxa"/>
          </w:tcPr>
          <w:p w14:paraId="3E1CC780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711E41BA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30CC80AC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307102F4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7A8B1484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449F0FE7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2531E5D0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064A2EB0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66EDCC69" w14:textId="77777777" w:rsidR="00BD33F0" w:rsidRPr="006C79B4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6C79B4">
              <w:rPr>
                <w:sz w:val="18"/>
                <w:szCs w:val="18"/>
              </w:rPr>
              <w:t>50.89%</w:t>
            </w:r>
          </w:p>
        </w:tc>
        <w:tc>
          <w:tcPr>
            <w:tcW w:w="0" w:type="auto"/>
          </w:tcPr>
          <w:p w14:paraId="4BC7B402" w14:textId="77777777" w:rsidR="00BD33F0" w:rsidRPr="006C79B4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6C79B4">
              <w:rPr>
                <w:sz w:val="18"/>
                <w:szCs w:val="18"/>
              </w:rPr>
              <w:t>49.91%</w:t>
            </w:r>
          </w:p>
        </w:tc>
      </w:tr>
      <w:tr w:rsidR="00BD33F0" w:rsidRPr="006C79B4" w14:paraId="50779269" w14:textId="77777777" w:rsidTr="00DA63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3" w:type="dxa"/>
          </w:tcPr>
          <w:p w14:paraId="1C7782C9" w14:textId="77777777" w:rsidR="00BD33F0" w:rsidRPr="008D107B" w:rsidRDefault="00BD33F0" w:rsidP="0004623D">
            <w:pPr>
              <w:spacing w:before="160"/>
              <w:ind w:left="221" w:hangingChars="100" w:hanging="221"/>
              <w:rPr>
                <w:i/>
                <w:sz w:val="22"/>
              </w:rPr>
            </w:pPr>
            <w:r w:rsidRPr="008D107B">
              <w:rPr>
                <w:i/>
                <w:sz w:val="22"/>
              </w:rPr>
              <w:t>Homo sapiens</w:t>
            </w:r>
          </w:p>
        </w:tc>
        <w:tc>
          <w:tcPr>
            <w:tcW w:w="249" w:type="dxa"/>
          </w:tcPr>
          <w:p w14:paraId="2FE10AFF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676FB865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4401D9C7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61.33%</w:t>
            </w:r>
          </w:p>
        </w:tc>
        <w:tc>
          <w:tcPr>
            <w:tcW w:w="0" w:type="auto"/>
          </w:tcPr>
          <w:p w14:paraId="160C6E07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50.07%</w:t>
            </w:r>
          </w:p>
        </w:tc>
        <w:tc>
          <w:tcPr>
            <w:tcW w:w="0" w:type="auto"/>
          </w:tcPr>
          <w:p w14:paraId="75E5C800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59.26%</w:t>
            </w:r>
          </w:p>
        </w:tc>
        <w:tc>
          <w:tcPr>
            <w:tcW w:w="0" w:type="auto"/>
          </w:tcPr>
          <w:p w14:paraId="0B369074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50.03%</w:t>
            </w:r>
          </w:p>
        </w:tc>
        <w:tc>
          <w:tcPr>
            <w:tcW w:w="0" w:type="auto"/>
          </w:tcPr>
          <w:p w14:paraId="47506DB5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58.53%</w:t>
            </w:r>
          </w:p>
        </w:tc>
        <w:tc>
          <w:tcPr>
            <w:tcW w:w="0" w:type="auto"/>
          </w:tcPr>
          <w:p w14:paraId="738DA21A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50.01%</w:t>
            </w:r>
          </w:p>
        </w:tc>
        <w:tc>
          <w:tcPr>
            <w:tcW w:w="0" w:type="auto"/>
          </w:tcPr>
          <w:p w14:paraId="1B90A81F" w14:textId="77777777" w:rsidR="00BD33F0" w:rsidRPr="006C79B4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6C79B4">
              <w:rPr>
                <w:sz w:val="18"/>
                <w:szCs w:val="18"/>
              </w:rPr>
              <w:t>56.22%</w:t>
            </w:r>
          </w:p>
        </w:tc>
        <w:tc>
          <w:tcPr>
            <w:tcW w:w="0" w:type="auto"/>
          </w:tcPr>
          <w:p w14:paraId="178E7DAA" w14:textId="77777777" w:rsidR="00BD33F0" w:rsidRPr="006C79B4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6C79B4">
              <w:rPr>
                <w:sz w:val="18"/>
                <w:szCs w:val="18"/>
              </w:rPr>
              <w:t>50%</w:t>
            </w:r>
          </w:p>
        </w:tc>
      </w:tr>
      <w:tr w:rsidR="00BD33F0" w:rsidRPr="006C79B4" w14:paraId="3CB607CD" w14:textId="77777777" w:rsidTr="00DA63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3" w:type="dxa"/>
          </w:tcPr>
          <w:p w14:paraId="1638B411" w14:textId="77777777" w:rsidR="00BD33F0" w:rsidRPr="008D107B" w:rsidRDefault="00BD33F0" w:rsidP="0004623D">
            <w:pPr>
              <w:spacing w:before="160"/>
              <w:ind w:firstLineChars="0" w:firstLine="0"/>
              <w:rPr>
                <w:sz w:val="22"/>
              </w:rPr>
            </w:pPr>
            <w:r w:rsidRPr="008D107B">
              <w:rPr>
                <w:sz w:val="22"/>
              </w:rPr>
              <w:t>Plants</w:t>
            </w:r>
          </w:p>
        </w:tc>
        <w:tc>
          <w:tcPr>
            <w:tcW w:w="249" w:type="dxa"/>
          </w:tcPr>
          <w:p w14:paraId="1860B590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5122106E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22DD31DE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1ACEC653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099B2C3B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62.72%</w:t>
            </w:r>
          </w:p>
        </w:tc>
        <w:tc>
          <w:tcPr>
            <w:tcW w:w="0" w:type="auto"/>
          </w:tcPr>
          <w:p w14:paraId="20FC9140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50%</w:t>
            </w:r>
          </w:p>
        </w:tc>
        <w:tc>
          <w:tcPr>
            <w:tcW w:w="0" w:type="auto"/>
          </w:tcPr>
          <w:p w14:paraId="145D1879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59.28%</w:t>
            </w:r>
          </w:p>
        </w:tc>
        <w:tc>
          <w:tcPr>
            <w:tcW w:w="0" w:type="auto"/>
          </w:tcPr>
          <w:p w14:paraId="528093BA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50%</w:t>
            </w:r>
          </w:p>
        </w:tc>
        <w:tc>
          <w:tcPr>
            <w:tcW w:w="0" w:type="auto"/>
          </w:tcPr>
          <w:p w14:paraId="29B02222" w14:textId="77777777" w:rsidR="00BD33F0" w:rsidRPr="006C79B4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6C79B4">
              <w:rPr>
                <w:sz w:val="18"/>
                <w:szCs w:val="18"/>
              </w:rPr>
              <w:t>55.71%</w:t>
            </w:r>
          </w:p>
        </w:tc>
        <w:tc>
          <w:tcPr>
            <w:tcW w:w="0" w:type="auto"/>
          </w:tcPr>
          <w:p w14:paraId="651A4AD7" w14:textId="77777777" w:rsidR="00BD33F0" w:rsidRPr="006C79B4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6C79B4">
              <w:rPr>
                <w:sz w:val="18"/>
                <w:szCs w:val="18"/>
              </w:rPr>
              <w:t>50%</w:t>
            </w:r>
          </w:p>
        </w:tc>
      </w:tr>
      <w:tr w:rsidR="00BD33F0" w:rsidRPr="006C79B4" w14:paraId="79E72297" w14:textId="77777777" w:rsidTr="00DA63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3" w:type="dxa"/>
          </w:tcPr>
          <w:p w14:paraId="2E561A51" w14:textId="77777777" w:rsidR="00BD33F0" w:rsidRPr="008D107B" w:rsidRDefault="00BD33F0" w:rsidP="0004623D">
            <w:pPr>
              <w:spacing w:before="160"/>
              <w:ind w:firstLineChars="0" w:firstLine="0"/>
              <w:rPr>
                <w:sz w:val="22"/>
              </w:rPr>
            </w:pPr>
            <w:r w:rsidRPr="008D107B">
              <w:rPr>
                <w:sz w:val="22"/>
              </w:rPr>
              <w:t>Primates</w:t>
            </w:r>
          </w:p>
        </w:tc>
        <w:tc>
          <w:tcPr>
            <w:tcW w:w="249" w:type="dxa"/>
          </w:tcPr>
          <w:p w14:paraId="383C5CE8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7EC5150E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69C5C60D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634BC640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6D0163CF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695EDEE1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7799401E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59.07%</w:t>
            </w:r>
          </w:p>
        </w:tc>
        <w:tc>
          <w:tcPr>
            <w:tcW w:w="0" w:type="auto"/>
          </w:tcPr>
          <w:p w14:paraId="4D3DABB2" w14:textId="77777777" w:rsidR="00BD33F0" w:rsidRPr="008D107B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107B">
              <w:rPr>
                <w:sz w:val="18"/>
                <w:szCs w:val="18"/>
              </w:rPr>
              <w:t>50%</w:t>
            </w:r>
          </w:p>
        </w:tc>
        <w:tc>
          <w:tcPr>
            <w:tcW w:w="0" w:type="auto"/>
          </w:tcPr>
          <w:p w14:paraId="51F09B9D" w14:textId="77777777" w:rsidR="00BD33F0" w:rsidRPr="006C79B4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6C79B4">
              <w:rPr>
                <w:sz w:val="18"/>
                <w:szCs w:val="18"/>
              </w:rPr>
              <w:t>57.94%</w:t>
            </w:r>
          </w:p>
        </w:tc>
        <w:tc>
          <w:tcPr>
            <w:tcW w:w="0" w:type="auto"/>
          </w:tcPr>
          <w:p w14:paraId="168EA89C" w14:textId="77777777" w:rsidR="00BD33F0" w:rsidRPr="006C79B4" w:rsidRDefault="00BD33F0" w:rsidP="0004623D">
            <w:pPr>
              <w:spacing w:before="16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6C79B4">
              <w:rPr>
                <w:sz w:val="18"/>
                <w:szCs w:val="18"/>
              </w:rPr>
              <w:t>50%</w:t>
            </w:r>
          </w:p>
        </w:tc>
      </w:tr>
      <w:tr w:rsidR="00BD33F0" w:rsidRPr="006C79B4" w14:paraId="29F715FC" w14:textId="77777777" w:rsidTr="00DA63FB">
        <w:trPr>
          <w:trHeight w:val="5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3" w:type="dxa"/>
          </w:tcPr>
          <w:p w14:paraId="3326E45B" w14:textId="77777777" w:rsidR="00BD33F0" w:rsidRPr="006C79B4" w:rsidRDefault="00BD33F0" w:rsidP="0004623D">
            <w:pPr>
              <w:spacing w:before="160"/>
              <w:ind w:firstLineChars="0" w:firstLine="0"/>
              <w:rPr>
                <w:b w:val="0"/>
                <w:bCs w:val="0"/>
                <w:sz w:val="22"/>
              </w:rPr>
            </w:pPr>
            <w:r w:rsidRPr="006C79B4">
              <w:rPr>
                <w:sz w:val="22"/>
              </w:rPr>
              <w:t>Mammals</w:t>
            </w:r>
          </w:p>
        </w:tc>
        <w:tc>
          <w:tcPr>
            <w:tcW w:w="249" w:type="dxa"/>
          </w:tcPr>
          <w:p w14:paraId="7613474E" w14:textId="77777777" w:rsidR="00BD33F0" w:rsidRPr="006C79B4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6C79B4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5CA369C7" w14:textId="77777777" w:rsidR="00BD33F0" w:rsidRPr="006C79B4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6C79B4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041DED9C" w14:textId="77777777" w:rsidR="00BD33F0" w:rsidRPr="006C79B4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6C79B4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0B3125E2" w14:textId="77777777" w:rsidR="00BD33F0" w:rsidRPr="006C79B4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6C79B4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77870905" w14:textId="77777777" w:rsidR="00BD33F0" w:rsidRPr="006C79B4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6C79B4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1271EE52" w14:textId="77777777" w:rsidR="00BD33F0" w:rsidRPr="006C79B4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6C79B4">
              <w:rPr>
                <w:sz w:val="18"/>
                <w:szCs w:val="18"/>
              </w:rPr>
              <w:t>*</w:t>
            </w:r>
          </w:p>
        </w:tc>
        <w:tc>
          <w:tcPr>
            <w:tcW w:w="0" w:type="auto"/>
          </w:tcPr>
          <w:p w14:paraId="37D069AD" w14:textId="77777777" w:rsidR="00BD33F0" w:rsidRPr="006C79B4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6C79B4">
              <w:rPr>
                <w:sz w:val="18"/>
                <w:szCs w:val="18"/>
              </w:rPr>
              <w:t>58.78%</w:t>
            </w:r>
          </w:p>
        </w:tc>
        <w:tc>
          <w:tcPr>
            <w:tcW w:w="0" w:type="auto"/>
          </w:tcPr>
          <w:p w14:paraId="5172D9EE" w14:textId="77777777" w:rsidR="00BD33F0" w:rsidRPr="006C79B4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6C79B4">
              <w:rPr>
                <w:sz w:val="18"/>
                <w:szCs w:val="18"/>
              </w:rPr>
              <w:t>50%</w:t>
            </w:r>
          </w:p>
        </w:tc>
        <w:tc>
          <w:tcPr>
            <w:tcW w:w="0" w:type="auto"/>
          </w:tcPr>
          <w:p w14:paraId="3E1F4F43" w14:textId="77777777" w:rsidR="00BD33F0" w:rsidRPr="006C79B4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6C79B4">
              <w:rPr>
                <w:sz w:val="18"/>
                <w:szCs w:val="18"/>
              </w:rPr>
              <w:t>57.99%</w:t>
            </w:r>
          </w:p>
        </w:tc>
        <w:tc>
          <w:tcPr>
            <w:tcW w:w="0" w:type="auto"/>
          </w:tcPr>
          <w:p w14:paraId="523081F9" w14:textId="77777777" w:rsidR="00BD33F0" w:rsidRPr="006C79B4" w:rsidRDefault="00BD33F0" w:rsidP="0004623D">
            <w:pPr>
              <w:spacing w:before="16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6C79B4">
              <w:rPr>
                <w:sz w:val="18"/>
                <w:szCs w:val="18"/>
              </w:rPr>
              <w:t>50%</w:t>
            </w:r>
          </w:p>
        </w:tc>
      </w:tr>
    </w:tbl>
    <w:p w14:paraId="071326F0" w14:textId="77777777" w:rsidR="00BD33F0" w:rsidRPr="00E00978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04C9761F" w14:textId="77777777" w:rsidR="00BD33F0" w:rsidRPr="00E00978" w:rsidRDefault="00BD33F0" w:rsidP="00BD33F0">
      <w:pPr>
        <w:ind w:firstLineChars="0" w:firstLine="0"/>
        <w:rPr>
          <w:color w:val="FF0000"/>
          <w:kern w:val="0"/>
          <w:sz w:val="22"/>
          <w:szCs w:val="22"/>
          <w:lang w:val="en-GB"/>
        </w:rPr>
      </w:pPr>
    </w:p>
    <w:p w14:paraId="3FC527D4" w14:textId="77777777" w:rsidR="00BD33F0" w:rsidRPr="00E00978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0995BC12" w14:textId="77777777" w:rsidR="00BD33F0" w:rsidRPr="00E00978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505CC007" w14:textId="77777777" w:rsidR="00BD33F0" w:rsidRPr="00E00978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113F9CF2" w14:textId="77777777" w:rsidR="00BD33F0" w:rsidRPr="00E00978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50749F91" w14:textId="77777777" w:rsidR="00BD33F0" w:rsidRPr="00E00978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251A6B99" w14:textId="77777777" w:rsidR="00BD33F0" w:rsidRPr="00E00978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019E91F8" w14:textId="77777777" w:rsidR="00BD33F0" w:rsidRPr="00E00978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3B529236" w14:textId="77777777" w:rsidR="00BD33F0" w:rsidRPr="00E00978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69C00785" w14:textId="77777777" w:rsidR="00BD33F0" w:rsidRPr="00E00978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06ED5FD2" w14:textId="77777777" w:rsidR="00BD33F0" w:rsidRPr="00E00978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5B81C158" w14:textId="77777777" w:rsidR="00BD33F0" w:rsidRPr="00E00978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1BE346CE" w14:textId="77777777" w:rsidR="00BD33F0" w:rsidRPr="00E00978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79200DA5" w14:textId="77777777" w:rsidR="00BD33F0" w:rsidRPr="00E00978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5DB877B6" w14:textId="77777777" w:rsidR="00BD33F0" w:rsidRPr="00E00978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08D57C3A" w14:textId="77777777" w:rsidR="00BD33F0" w:rsidRPr="00E00978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010B8142" w14:textId="77777777" w:rsidR="00BD33F0" w:rsidRPr="00E00978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316A7FB1" w14:textId="77777777" w:rsidR="00BD33F0" w:rsidRPr="00E00978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5DB1846A" w14:textId="77777777" w:rsidR="00BD33F0" w:rsidRPr="00E00978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7E31B70D" w14:textId="77777777" w:rsidR="00BD33F0" w:rsidRPr="00E00978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54485C77" w14:textId="77777777" w:rsidR="00BD33F0" w:rsidRPr="00E00978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77102D0D" w14:textId="38E94866" w:rsidR="00BD33F0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688B3217" w14:textId="3F0D8FAC" w:rsidR="00D669B6" w:rsidRDefault="00D669B6" w:rsidP="00BD33F0">
      <w:pPr>
        <w:ind w:firstLine="440"/>
        <w:rPr>
          <w:kern w:val="0"/>
          <w:sz w:val="22"/>
          <w:szCs w:val="22"/>
          <w:lang w:val="en-GB"/>
        </w:rPr>
      </w:pPr>
    </w:p>
    <w:p w14:paraId="064D81DE" w14:textId="667BE6F5" w:rsidR="00D669B6" w:rsidRDefault="00D669B6" w:rsidP="00BD33F0">
      <w:pPr>
        <w:ind w:firstLine="440"/>
        <w:rPr>
          <w:kern w:val="0"/>
          <w:sz w:val="22"/>
          <w:szCs w:val="22"/>
          <w:lang w:val="en-GB"/>
        </w:rPr>
      </w:pPr>
    </w:p>
    <w:p w14:paraId="3A581F85" w14:textId="61BDF4FA" w:rsidR="00D669B6" w:rsidRDefault="00D669B6" w:rsidP="00BD33F0">
      <w:pPr>
        <w:ind w:firstLine="440"/>
        <w:rPr>
          <w:kern w:val="0"/>
          <w:sz w:val="22"/>
          <w:szCs w:val="22"/>
          <w:lang w:val="en-GB"/>
        </w:rPr>
      </w:pPr>
    </w:p>
    <w:p w14:paraId="4F6BF57C" w14:textId="77777777" w:rsidR="00D669B6" w:rsidRPr="00E00978" w:rsidRDefault="00D669B6" w:rsidP="00BD33F0">
      <w:pPr>
        <w:ind w:firstLine="440"/>
        <w:rPr>
          <w:kern w:val="0"/>
          <w:sz w:val="22"/>
          <w:szCs w:val="22"/>
          <w:lang w:val="en-GB"/>
        </w:rPr>
      </w:pPr>
    </w:p>
    <w:p w14:paraId="429D342C" w14:textId="77777777" w:rsidR="00BD33F0" w:rsidRPr="00E00978" w:rsidRDefault="00BD33F0" w:rsidP="00BD33F0">
      <w:pPr>
        <w:ind w:firstLine="440"/>
        <w:rPr>
          <w:kern w:val="0"/>
          <w:sz w:val="22"/>
          <w:szCs w:val="22"/>
          <w:lang w:val="en-GB"/>
        </w:rPr>
      </w:pPr>
    </w:p>
    <w:p w14:paraId="5F64E100" w14:textId="2BBFE598" w:rsidR="00EA067C" w:rsidRDefault="00EA067C" w:rsidP="005826B7">
      <w:pPr>
        <w:ind w:firstLineChars="0" w:firstLine="0"/>
        <w:rPr>
          <w:kern w:val="0"/>
          <w:sz w:val="22"/>
          <w:szCs w:val="22"/>
          <w:lang w:val="en-GB"/>
        </w:rPr>
      </w:pPr>
    </w:p>
    <w:p w14:paraId="3C18A4A0" w14:textId="68FAF364" w:rsidR="00BD33F0" w:rsidRDefault="006F5791" w:rsidP="00760716">
      <w:pPr>
        <w:widowControl/>
        <w:ind w:firstLineChars="0" w:firstLine="0"/>
        <w:jc w:val="left"/>
        <w:rPr>
          <w:kern w:val="0"/>
          <w:sz w:val="22"/>
          <w:szCs w:val="22"/>
          <w:lang w:val="en-GB"/>
        </w:rPr>
      </w:pPr>
      <w:r w:rsidRPr="00B919A4">
        <w:rPr>
          <w:b/>
          <w:kern w:val="0"/>
          <w:sz w:val="22"/>
          <w:szCs w:val="22"/>
          <w:lang w:val="en-GB"/>
        </w:rPr>
        <w:lastRenderedPageBreak/>
        <w:t xml:space="preserve">Table 3: </w:t>
      </w:r>
      <w:r w:rsidRPr="00D5566F">
        <w:rPr>
          <w:kern w:val="0"/>
          <w:sz w:val="22"/>
          <w:szCs w:val="22"/>
          <w:lang w:val="en-GB"/>
        </w:rPr>
        <w:t>Statistical tes</w:t>
      </w:r>
      <w:r>
        <w:rPr>
          <w:kern w:val="0"/>
          <w:sz w:val="22"/>
          <w:szCs w:val="22"/>
          <w:lang w:val="en-GB"/>
        </w:rPr>
        <w:t xml:space="preserve">ts for 21 typical </w:t>
      </w:r>
      <w:r w:rsidR="00EE3AE2">
        <w:rPr>
          <w:kern w:val="0"/>
          <w:sz w:val="22"/>
          <w:szCs w:val="22"/>
          <w:lang w:val="en-GB"/>
        </w:rPr>
        <w:t>mammals. Once</w:t>
      </w:r>
      <w:r>
        <w:rPr>
          <w:kern w:val="0"/>
          <w:sz w:val="22"/>
          <w:szCs w:val="22"/>
          <w:lang w:val="en-GB"/>
        </w:rPr>
        <w:t xml:space="preserve"> the P value is less than 0.05, we use </w:t>
      </w:r>
      <w:r w:rsidRPr="00D5566F">
        <w:rPr>
          <w:kern w:val="0"/>
          <w:sz w:val="22"/>
          <w:szCs w:val="22"/>
          <w:lang w:val="en-GB"/>
        </w:rPr>
        <w:t xml:space="preserve">“Yes” </w:t>
      </w:r>
      <w:r>
        <w:rPr>
          <w:kern w:val="0"/>
          <w:sz w:val="22"/>
          <w:szCs w:val="22"/>
          <w:lang w:val="en-GB"/>
        </w:rPr>
        <w:t xml:space="preserve">to indicate </w:t>
      </w:r>
      <w:r w:rsidRPr="00D5566F">
        <w:rPr>
          <w:kern w:val="0"/>
          <w:sz w:val="22"/>
          <w:szCs w:val="22"/>
          <w:lang w:val="en-GB"/>
        </w:rPr>
        <w:t>statistically significance</w:t>
      </w:r>
      <w:r>
        <w:rPr>
          <w:kern w:val="0"/>
          <w:sz w:val="22"/>
          <w:szCs w:val="22"/>
          <w:lang w:val="en-GB"/>
        </w:rPr>
        <w:t xml:space="preserve">, otherwise </w:t>
      </w:r>
      <w:r w:rsidRPr="00D5566F">
        <w:rPr>
          <w:kern w:val="0"/>
          <w:sz w:val="22"/>
          <w:szCs w:val="22"/>
          <w:lang w:val="en-GB"/>
        </w:rPr>
        <w:t>“</w:t>
      </w:r>
      <w:r>
        <w:rPr>
          <w:kern w:val="0"/>
          <w:sz w:val="22"/>
          <w:szCs w:val="22"/>
          <w:lang w:val="en-GB"/>
        </w:rPr>
        <w:t>No</w:t>
      </w:r>
      <w:r w:rsidRPr="00D5566F">
        <w:rPr>
          <w:kern w:val="0"/>
          <w:sz w:val="22"/>
          <w:szCs w:val="22"/>
          <w:lang w:val="en-GB"/>
        </w:rPr>
        <w:t>”.</w:t>
      </w:r>
    </w:p>
    <w:p w14:paraId="7E583E6F" w14:textId="77777777" w:rsidR="00004273" w:rsidRPr="00DB1087" w:rsidRDefault="00004273" w:rsidP="00760716">
      <w:pPr>
        <w:widowControl/>
        <w:ind w:firstLineChars="0" w:firstLine="0"/>
        <w:jc w:val="left"/>
        <w:rPr>
          <w:kern w:val="0"/>
          <w:sz w:val="22"/>
          <w:szCs w:val="22"/>
          <w:lang w:val="en-GB"/>
        </w:rPr>
      </w:pPr>
    </w:p>
    <w:tbl>
      <w:tblPr>
        <w:tblStyle w:val="2"/>
        <w:tblW w:w="5000" w:type="pct"/>
        <w:tblLook w:val="04A0" w:firstRow="1" w:lastRow="0" w:firstColumn="1" w:lastColumn="0" w:noHBand="0" w:noVBand="1"/>
      </w:tblPr>
      <w:tblGrid>
        <w:gridCol w:w="2550"/>
        <w:gridCol w:w="3158"/>
        <w:gridCol w:w="1384"/>
        <w:gridCol w:w="1214"/>
      </w:tblGrid>
      <w:tr w:rsidR="00E367ED" w:rsidRPr="00E305E8" w14:paraId="1647674A" w14:textId="77777777" w:rsidTr="008A7D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pct"/>
          </w:tcPr>
          <w:p w14:paraId="2C84D291" w14:textId="77DDA8CC" w:rsidR="00536127" w:rsidRPr="0000029E" w:rsidRDefault="00536127" w:rsidP="008A78CB">
            <w:pPr>
              <w:spacing w:line="480" w:lineRule="auto"/>
              <w:ind w:firstLineChars="0" w:firstLine="0"/>
              <w:jc w:val="left"/>
              <w:rPr>
                <w:bCs w:val="0"/>
                <w:sz w:val="22"/>
                <w:szCs w:val="24"/>
              </w:rPr>
            </w:pPr>
            <w:bookmarkStart w:id="1" w:name="OLE_LINK33"/>
            <w:r w:rsidRPr="0000029E">
              <w:rPr>
                <w:bCs w:val="0"/>
                <w:sz w:val="22"/>
                <w:szCs w:val="24"/>
              </w:rPr>
              <w:t>Species</w:t>
            </w:r>
          </w:p>
        </w:tc>
        <w:tc>
          <w:tcPr>
            <w:tcW w:w="1901" w:type="pct"/>
          </w:tcPr>
          <w:p w14:paraId="7E8ECB1B" w14:textId="496F8FE5" w:rsidR="00536127" w:rsidRPr="0000029E" w:rsidRDefault="00536127" w:rsidP="00E367ED">
            <w:pPr>
              <w:spacing w:line="48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sz w:val="22"/>
              </w:rPr>
            </w:pPr>
            <w:r w:rsidRPr="0000029E">
              <w:rPr>
                <w:bCs w:val="0"/>
                <w:sz w:val="22"/>
              </w:rPr>
              <w:t>First occurred</w:t>
            </w:r>
            <w:r w:rsidR="00E367ED" w:rsidRPr="0000029E">
              <w:rPr>
                <w:rFonts w:hint="eastAsia"/>
                <w:bCs w:val="0"/>
                <w:sz w:val="22"/>
              </w:rPr>
              <w:t xml:space="preserve"> </w:t>
            </w:r>
            <w:r w:rsidRPr="0000029E">
              <w:rPr>
                <w:bCs w:val="0"/>
                <w:sz w:val="22"/>
              </w:rPr>
              <w:t>LAUP</w:t>
            </w:r>
            <w:r w:rsidR="00095FE2" w:rsidRPr="0000029E">
              <w:rPr>
                <w:bCs w:val="0"/>
                <w:sz w:val="22"/>
              </w:rPr>
              <w:t xml:space="preserve"> </w:t>
            </w:r>
            <w:r w:rsidR="00095FE2" w:rsidRPr="0000029E">
              <w:rPr>
                <w:rFonts w:hint="eastAsia"/>
                <w:bCs w:val="0"/>
                <w:sz w:val="22"/>
              </w:rPr>
              <w:t>number</w:t>
            </w:r>
          </w:p>
        </w:tc>
        <w:tc>
          <w:tcPr>
            <w:tcW w:w="833" w:type="pct"/>
          </w:tcPr>
          <w:p w14:paraId="2D686F89" w14:textId="61A65FF7" w:rsidR="00536127" w:rsidRPr="0000029E" w:rsidRDefault="00536127" w:rsidP="008A78CB">
            <w:pPr>
              <w:spacing w:line="48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sz w:val="22"/>
              </w:rPr>
            </w:pPr>
            <w:bookmarkStart w:id="2" w:name="OLE_LINK41"/>
            <w:r w:rsidRPr="0000029E">
              <w:rPr>
                <w:bCs w:val="0"/>
                <w:sz w:val="22"/>
              </w:rPr>
              <w:t>AT/</w:t>
            </w:r>
            <w:bookmarkStart w:id="3" w:name="OLE_LINK40"/>
            <w:bookmarkEnd w:id="2"/>
            <w:r w:rsidRPr="0000029E">
              <w:rPr>
                <w:bCs w:val="0"/>
                <w:sz w:val="22"/>
              </w:rPr>
              <w:t>CG</w:t>
            </w:r>
            <w:bookmarkEnd w:id="3"/>
          </w:p>
        </w:tc>
        <w:tc>
          <w:tcPr>
            <w:tcW w:w="731" w:type="pct"/>
          </w:tcPr>
          <w:p w14:paraId="67C87280" w14:textId="79D4AFC9" w:rsidR="00536127" w:rsidRPr="0000029E" w:rsidRDefault="008A78CB" w:rsidP="008A78CB">
            <w:pPr>
              <w:spacing w:line="48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sz w:val="22"/>
              </w:rPr>
            </w:pPr>
            <w:r w:rsidRPr="0000029E">
              <w:rPr>
                <w:bCs w:val="0"/>
                <w:sz w:val="22"/>
              </w:rPr>
              <w:t>AG/CT</w:t>
            </w:r>
          </w:p>
        </w:tc>
      </w:tr>
      <w:tr w:rsidR="00E367ED" w:rsidRPr="006C79B4" w14:paraId="4707140A" w14:textId="77777777" w:rsidTr="00B938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pct"/>
          </w:tcPr>
          <w:p w14:paraId="4C5243E5" w14:textId="77777777" w:rsidR="00536127" w:rsidRPr="00E367ED" w:rsidRDefault="00536127" w:rsidP="0004623D">
            <w:pPr>
              <w:tabs>
                <w:tab w:val="left" w:pos="851"/>
              </w:tabs>
              <w:spacing w:after="160" w:line="259" w:lineRule="auto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E367ED">
              <w:rPr>
                <w:b w:val="0"/>
                <w:sz w:val="18"/>
                <w:szCs w:val="18"/>
              </w:rPr>
              <w:t>1. Homo</w:t>
            </w:r>
            <w:r w:rsidRPr="00E367ED">
              <w:rPr>
                <w:rFonts w:hint="eastAsia"/>
                <w:b w:val="0"/>
                <w:sz w:val="18"/>
                <w:szCs w:val="18"/>
              </w:rPr>
              <w:t xml:space="preserve"> </w:t>
            </w:r>
            <w:r w:rsidRPr="00E367ED">
              <w:rPr>
                <w:b w:val="0"/>
                <w:sz w:val="18"/>
                <w:szCs w:val="18"/>
              </w:rPr>
              <w:t>sapiens</w:t>
            </w:r>
          </w:p>
        </w:tc>
        <w:tc>
          <w:tcPr>
            <w:tcW w:w="1901" w:type="pct"/>
          </w:tcPr>
          <w:p w14:paraId="0B038302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bookmarkStart w:id="4" w:name="OLE_LINK27"/>
            <w:r w:rsidRPr="00B05E2B">
              <w:rPr>
                <w:sz w:val="18"/>
                <w:szCs w:val="18"/>
              </w:rPr>
              <w:t>100</w:t>
            </w:r>
          </w:p>
        </w:tc>
        <w:tc>
          <w:tcPr>
            <w:tcW w:w="833" w:type="pct"/>
          </w:tcPr>
          <w:p w14:paraId="20C59CE6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Yes</w:t>
            </w:r>
            <w:bookmarkEnd w:id="4"/>
          </w:p>
        </w:tc>
        <w:tc>
          <w:tcPr>
            <w:tcW w:w="731" w:type="pct"/>
          </w:tcPr>
          <w:p w14:paraId="5820EDBC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o</w:t>
            </w:r>
          </w:p>
        </w:tc>
      </w:tr>
      <w:tr w:rsidR="00E367ED" w:rsidRPr="006C79B4" w14:paraId="34DD5411" w14:textId="77777777" w:rsidTr="00B938FA">
        <w:trPr>
          <w:trHeight w:val="4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pct"/>
          </w:tcPr>
          <w:p w14:paraId="7598905B" w14:textId="77777777" w:rsidR="00536127" w:rsidRPr="00E367ED" w:rsidRDefault="00536127" w:rsidP="0004623D">
            <w:pPr>
              <w:tabs>
                <w:tab w:val="left" w:pos="851"/>
              </w:tabs>
              <w:spacing w:after="160" w:line="259" w:lineRule="auto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bookmarkStart w:id="5" w:name="OLE_LINK32" w:colFirst="3" w:colLast="3"/>
            <w:r w:rsidRPr="00E367ED">
              <w:rPr>
                <w:b w:val="0"/>
                <w:sz w:val="18"/>
                <w:szCs w:val="18"/>
              </w:rPr>
              <w:t>2. Pan</w:t>
            </w:r>
            <w:r w:rsidRPr="00E367ED">
              <w:rPr>
                <w:rFonts w:hint="eastAsia"/>
                <w:b w:val="0"/>
                <w:sz w:val="18"/>
                <w:szCs w:val="18"/>
              </w:rPr>
              <w:t xml:space="preserve"> </w:t>
            </w:r>
            <w:r w:rsidRPr="00E367ED">
              <w:rPr>
                <w:b w:val="0"/>
                <w:sz w:val="18"/>
                <w:szCs w:val="18"/>
              </w:rPr>
              <w:t>troglodytes</w:t>
            </w:r>
          </w:p>
        </w:tc>
        <w:tc>
          <w:tcPr>
            <w:tcW w:w="1901" w:type="pct"/>
          </w:tcPr>
          <w:p w14:paraId="78E6F342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795</w:t>
            </w:r>
          </w:p>
        </w:tc>
        <w:tc>
          <w:tcPr>
            <w:tcW w:w="833" w:type="pct"/>
          </w:tcPr>
          <w:p w14:paraId="4F0F2316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Yes</w:t>
            </w:r>
          </w:p>
        </w:tc>
        <w:tc>
          <w:tcPr>
            <w:tcW w:w="731" w:type="pct"/>
          </w:tcPr>
          <w:p w14:paraId="12C1E36E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o</w:t>
            </w:r>
          </w:p>
        </w:tc>
      </w:tr>
      <w:tr w:rsidR="00E367ED" w:rsidRPr="006C79B4" w14:paraId="0C18C76C" w14:textId="77777777" w:rsidTr="00B938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pct"/>
          </w:tcPr>
          <w:p w14:paraId="29EED1F7" w14:textId="77777777" w:rsidR="00536127" w:rsidRPr="00E367ED" w:rsidRDefault="00536127" w:rsidP="0004623D">
            <w:pPr>
              <w:tabs>
                <w:tab w:val="left" w:pos="851"/>
              </w:tabs>
              <w:spacing w:after="160" w:line="259" w:lineRule="auto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E367ED">
              <w:rPr>
                <w:b w:val="0"/>
                <w:sz w:val="18"/>
                <w:szCs w:val="18"/>
              </w:rPr>
              <w:t xml:space="preserve">3.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Macaca</w:t>
            </w:r>
            <w:proofErr w:type="spellEnd"/>
            <w:r w:rsidRPr="00E367ED">
              <w:rPr>
                <w:rFonts w:hint="eastAsia"/>
                <w:b w:val="0"/>
                <w:sz w:val="18"/>
                <w:szCs w:val="18"/>
              </w:rPr>
              <w:t xml:space="preserve">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mulatta</w:t>
            </w:r>
            <w:proofErr w:type="spellEnd"/>
          </w:p>
        </w:tc>
        <w:tc>
          <w:tcPr>
            <w:tcW w:w="1901" w:type="pct"/>
          </w:tcPr>
          <w:p w14:paraId="49F9B6A3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440</w:t>
            </w:r>
          </w:p>
        </w:tc>
        <w:tc>
          <w:tcPr>
            <w:tcW w:w="833" w:type="pct"/>
          </w:tcPr>
          <w:p w14:paraId="0BE0771D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Yes</w:t>
            </w:r>
          </w:p>
        </w:tc>
        <w:tc>
          <w:tcPr>
            <w:tcW w:w="731" w:type="pct"/>
          </w:tcPr>
          <w:p w14:paraId="3D465C97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o</w:t>
            </w:r>
          </w:p>
        </w:tc>
      </w:tr>
      <w:tr w:rsidR="00E367ED" w:rsidRPr="006C79B4" w14:paraId="5B6EC3AF" w14:textId="77777777" w:rsidTr="00B938FA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pct"/>
          </w:tcPr>
          <w:p w14:paraId="2DA72BD7" w14:textId="77777777" w:rsidR="00536127" w:rsidRPr="00E367ED" w:rsidRDefault="00536127" w:rsidP="0004623D">
            <w:pPr>
              <w:tabs>
                <w:tab w:val="left" w:pos="851"/>
              </w:tabs>
              <w:spacing w:after="160" w:line="259" w:lineRule="auto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bookmarkStart w:id="6" w:name="OLE_LINK42"/>
            <w:r w:rsidRPr="00E367ED">
              <w:rPr>
                <w:b w:val="0"/>
                <w:sz w:val="18"/>
                <w:szCs w:val="18"/>
              </w:rPr>
              <w:t xml:space="preserve">4.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Papio</w:t>
            </w:r>
            <w:proofErr w:type="spellEnd"/>
            <w:r w:rsidRPr="00E367ED">
              <w:rPr>
                <w:b w:val="0"/>
                <w:sz w:val="18"/>
                <w:szCs w:val="18"/>
              </w:rPr>
              <w:t xml:space="preserve">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anubis</w:t>
            </w:r>
            <w:bookmarkEnd w:id="6"/>
            <w:proofErr w:type="spellEnd"/>
          </w:p>
        </w:tc>
        <w:tc>
          <w:tcPr>
            <w:tcW w:w="1901" w:type="pct"/>
          </w:tcPr>
          <w:p w14:paraId="01499407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790</w:t>
            </w:r>
          </w:p>
        </w:tc>
        <w:tc>
          <w:tcPr>
            <w:tcW w:w="833" w:type="pct"/>
          </w:tcPr>
          <w:p w14:paraId="7EC07781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Yes</w:t>
            </w:r>
          </w:p>
        </w:tc>
        <w:tc>
          <w:tcPr>
            <w:tcW w:w="731" w:type="pct"/>
          </w:tcPr>
          <w:p w14:paraId="38B57B16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o</w:t>
            </w:r>
          </w:p>
        </w:tc>
      </w:tr>
      <w:tr w:rsidR="00E367ED" w:rsidRPr="006C79B4" w14:paraId="5F8D6A6B" w14:textId="77777777" w:rsidTr="00B938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2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pct"/>
          </w:tcPr>
          <w:p w14:paraId="43560949" w14:textId="77777777" w:rsidR="00536127" w:rsidRPr="00E367ED" w:rsidRDefault="00536127" w:rsidP="0004623D">
            <w:pPr>
              <w:tabs>
                <w:tab w:val="left" w:pos="851"/>
              </w:tabs>
              <w:spacing w:after="160" w:line="259" w:lineRule="auto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E367ED">
              <w:rPr>
                <w:b w:val="0"/>
                <w:sz w:val="18"/>
                <w:szCs w:val="18"/>
              </w:rPr>
              <w:t xml:space="preserve">5. Colobus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angolensis</w:t>
            </w:r>
            <w:proofErr w:type="spellEnd"/>
          </w:p>
        </w:tc>
        <w:tc>
          <w:tcPr>
            <w:tcW w:w="1901" w:type="pct"/>
          </w:tcPr>
          <w:p w14:paraId="56AF00E5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1143</w:t>
            </w:r>
          </w:p>
        </w:tc>
        <w:tc>
          <w:tcPr>
            <w:tcW w:w="833" w:type="pct"/>
          </w:tcPr>
          <w:p w14:paraId="12C2470F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Yes</w:t>
            </w:r>
          </w:p>
        </w:tc>
        <w:tc>
          <w:tcPr>
            <w:tcW w:w="731" w:type="pct"/>
          </w:tcPr>
          <w:p w14:paraId="422CB336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o</w:t>
            </w:r>
          </w:p>
        </w:tc>
      </w:tr>
      <w:bookmarkEnd w:id="5"/>
      <w:tr w:rsidR="00E367ED" w:rsidRPr="006C79B4" w14:paraId="09E106B3" w14:textId="77777777" w:rsidTr="00B938FA">
        <w:trPr>
          <w:trHeight w:val="2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pct"/>
          </w:tcPr>
          <w:p w14:paraId="4F3875CB" w14:textId="77777777" w:rsidR="00536127" w:rsidRPr="00E367ED" w:rsidRDefault="00536127" w:rsidP="0004623D">
            <w:pPr>
              <w:tabs>
                <w:tab w:val="left" w:pos="851"/>
              </w:tabs>
              <w:spacing w:after="160" w:line="259" w:lineRule="auto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E367ED">
              <w:rPr>
                <w:b w:val="0"/>
                <w:sz w:val="18"/>
                <w:szCs w:val="18"/>
              </w:rPr>
              <w:t>6.</w:t>
            </w:r>
            <w:r w:rsidRPr="00E367ED">
              <w:rPr>
                <w:rFonts w:hint="eastAsia"/>
                <w:b w:val="0"/>
                <w:sz w:val="18"/>
                <w:szCs w:val="18"/>
              </w:rPr>
              <w:t>O</w:t>
            </w:r>
            <w:r w:rsidRPr="00E367ED">
              <w:rPr>
                <w:b w:val="0"/>
                <w:sz w:val="18"/>
                <w:szCs w:val="18"/>
              </w:rPr>
              <w:t>wl monkey</w:t>
            </w:r>
          </w:p>
        </w:tc>
        <w:tc>
          <w:tcPr>
            <w:tcW w:w="1901" w:type="pct"/>
          </w:tcPr>
          <w:p w14:paraId="440BCE4E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1095</w:t>
            </w:r>
          </w:p>
        </w:tc>
        <w:tc>
          <w:tcPr>
            <w:tcW w:w="833" w:type="pct"/>
          </w:tcPr>
          <w:p w14:paraId="13F64CD9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Yes</w:t>
            </w:r>
          </w:p>
        </w:tc>
        <w:tc>
          <w:tcPr>
            <w:tcW w:w="731" w:type="pct"/>
          </w:tcPr>
          <w:p w14:paraId="6AEED162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</w:t>
            </w:r>
            <w:r w:rsidRPr="00B05E2B">
              <w:rPr>
                <w:rFonts w:hint="eastAsia"/>
                <w:sz w:val="18"/>
                <w:szCs w:val="18"/>
              </w:rPr>
              <w:t>o</w:t>
            </w:r>
          </w:p>
        </w:tc>
      </w:tr>
      <w:tr w:rsidR="00E367ED" w:rsidRPr="008A78CB" w14:paraId="2B64481C" w14:textId="77777777" w:rsidTr="00B938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pct"/>
          </w:tcPr>
          <w:p w14:paraId="18CAA4FF" w14:textId="77777777" w:rsidR="00536127" w:rsidRPr="00E367ED" w:rsidRDefault="00536127" w:rsidP="0004623D">
            <w:pPr>
              <w:tabs>
                <w:tab w:val="left" w:pos="851"/>
              </w:tabs>
              <w:spacing w:after="160" w:line="259" w:lineRule="auto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E367ED">
              <w:rPr>
                <w:b w:val="0"/>
                <w:sz w:val="18"/>
                <w:szCs w:val="18"/>
              </w:rPr>
              <w:t xml:space="preserve">7.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Callithrix</w:t>
            </w:r>
            <w:proofErr w:type="spellEnd"/>
            <w:r w:rsidRPr="00E367ED">
              <w:rPr>
                <w:b w:val="0"/>
                <w:sz w:val="18"/>
                <w:szCs w:val="18"/>
              </w:rPr>
              <w:t xml:space="preserve">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jacchus</w:t>
            </w:r>
            <w:proofErr w:type="spellEnd"/>
          </w:p>
        </w:tc>
        <w:tc>
          <w:tcPr>
            <w:tcW w:w="1901" w:type="pct"/>
          </w:tcPr>
          <w:p w14:paraId="3128854F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664</w:t>
            </w:r>
          </w:p>
        </w:tc>
        <w:tc>
          <w:tcPr>
            <w:tcW w:w="833" w:type="pct"/>
          </w:tcPr>
          <w:p w14:paraId="7A8EE3CA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Yes</w:t>
            </w:r>
          </w:p>
        </w:tc>
        <w:tc>
          <w:tcPr>
            <w:tcW w:w="731" w:type="pct"/>
          </w:tcPr>
          <w:p w14:paraId="56C5B025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o</w:t>
            </w:r>
          </w:p>
        </w:tc>
      </w:tr>
      <w:tr w:rsidR="00E367ED" w:rsidRPr="008A78CB" w14:paraId="452D0C30" w14:textId="77777777" w:rsidTr="00B938FA">
        <w:trPr>
          <w:trHeight w:val="4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pct"/>
          </w:tcPr>
          <w:p w14:paraId="412F28C6" w14:textId="77777777" w:rsidR="00536127" w:rsidRPr="00E367ED" w:rsidRDefault="00536127" w:rsidP="0004623D">
            <w:pPr>
              <w:tabs>
                <w:tab w:val="left" w:pos="851"/>
              </w:tabs>
              <w:spacing w:after="160" w:line="259" w:lineRule="auto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E367ED">
              <w:rPr>
                <w:b w:val="0"/>
                <w:sz w:val="18"/>
                <w:szCs w:val="18"/>
              </w:rPr>
              <w:t xml:space="preserve">8.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Microcebus</w:t>
            </w:r>
            <w:proofErr w:type="spellEnd"/>
            <w:r w:rsidRPr="00E367ED">
              <w:rPr>
                <w:b w:val="0"/>
                <w:sz w:val="18"/>
                <w:szCs w:val="18"/>
              </w:rPr>
              <w:t xml:space="preserve">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murinus</w:t>
            </w:r>
            <w:proofErr w:type="spellEnd"/>
          </w:p>
        </w:tc>
        <w:tc>
          <w:tcPr>
            <w:tcW w:w="1901" w:type="pct"/>
          </w:tcPr>
          <w:p w14:paraId="493BFC29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70</w:t>
            </w:r>
          </w:p>
        </w:tc>
        <w:tc>
          <w:tcPr>
            <w:tcW w:w="833" w:type="pct"/>
          </w:tcPr>
          <w:p w14:paraId="1D458EA2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Yes</w:t>
            </w:r>
          </w:p>
        </w:tc>
        <w:tc>
          <w:tcPr>
            <w:tcW w:w="731" w:type="pct"/>
          </w:tcPr>
          <w:p w14:paraId="107D993F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o</w:t>
            </w:r>
          </w:p>
        </w:tc>
      </w:tr>
      <w:tr w:rsidR="00E367ED" w:rsidRPr="008A78CB" w14:paraId="4986359D" w14:textId="77777777" w:rsidTr="00B938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pct"/>
          </w:tcPr>
          <w:p w14:paraId="6C395CA2" w14:textId="77777777" w:rsidR="00536127" w:rsidRPr="00E367ED" w:rsidRDefault="00536127" w:rsidP="0004623D">
            <w:pPr>
              <w:tabs>
                <w:tab w:val="left" w:pos="851"/>
              </w:tabs>
              <w:spacing w:after="160" w:line="259" w:lineRule="auto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E367ED">
              <w:rPr>
                <w:b w:val="0"/>
                <w:sz w:val="18"/>
                <w:szCs w:val="18"/>
              </w:rPr>
              <w:t xml:space="preserve">9.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Otolemur</w:t>
            </w:r>
            <w:proofErr w:type="spellEnd"/>
            <w:r w:rsidRPr="00E367ED">
              <w:rPr>
                <w:b w:val="0"/>
                <w:sz w:val="18"/>
                <w:szCs w:val="18"/>
              </w:rPr>
              <w:t xml:space="preserve">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garnettii</w:t>
            </w:r>
            <w:proofErr w:type="spellEnd"/>
          </w:p>
        </w:tc>
        <w:tc>
          <w:tcPr>
            <w:tcW w:w="1901" w:type="pct"/>
          </w:tcPr>
          <w:p w14:paraId="6FA3B2D4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1307</w:t>
            </w:r>
          </w:p>
        </w:tc>
        <w:tc>
          <w:tcPr>
            <w:tcW w:w="833" w:type="pct"/>
          </w:tcPr>
          <w:p w14:paraId="76105225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Yes</w:t>
            </w:r>
          </w:p>
        </w:tc>
        <w:tc>
          <w:tcPr>
            <w:tcW w:w="731" w:type="pct"/>
          </w:tcPr>
          <w:p w14:paraId="6B2C3B44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o</w:t>
            </w:r>
          </w:p>
        </w:tc>
      </w:tr>
      <w:tr w:rsidR="00E367ED" w:rsidRPr="008A78CB" w14:paraId="57FFDCC6" w14:textId="77777777" w:rsidTr="00B938FA">
        <w:trPr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pct"/>
          </w:tcPr>
          <w:p w14:paraId="3CC39344" w14:textId="77777777" w:rsidR="00536127" w:rsidRPr="00E367ED" w:rsidRDefault="00536127" w:rsidP="0004623D">
            <w:pPr>
              <w:tabs>
                <w:tab w:val="left" w:pos="851"/>
              </w:tabs>
              <w:spacing w:after="160" w:line="259" w:lineRule="auto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E367ED">
              <w:rPr>
                <w:b w:val="0"/>
                <w:sz w:val="18"/>
                <w:szCs w:val="18"/>
              </w:rPr>
              <w:t xml:space="preserve">10.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Rattus</w:t>
            </w:r>
            <w:proofErr w:type="spellEnd"/>
            <w:r w:rsidRPr="00E367ED">
              <w:rPr>
                <w:b w:val="0"/>
                <w:sz w:val="18"/>
                <w:szCs w:val="18"/>
              </w:rPr>
              <w:t xml:space="preserve">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norvegicus</w:t>
            </w:r>
            <w:proofErr w:type="spellEnd"/>
          </w:p>
        </w:tc>
        <w:tc>
          <w:tcPr>
            <w:tcW w:w="1901" w:type="pct"/>
          </w:tcPr>
          <w:p w14:paraId="35F55944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253</w:t>
            </w:r>
          </w:p>
        </w:tc>
        <w:tc>
          <w:tcPr>
            <w:tcW w:w="833" w:type="pct"/>
          </w:tcPr>
          <w:p w14:paraId="206E5D12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Yes</w:t>
            </w:r>
          </w:p>
        </w:tc>
        <w:tc>
          <w:tcPr>
            <w:tcW w:w="731" w:type="pct"/>
          </w:tcPr>
          <w:p w14:paraId="44F54D70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o</w:t>
            </w:r>
          </w:p>
        </w:tc>
      </w:tr>
      <w:tr w:rsidR="00E367ED" w:rsidRPr="008A78CB" w14:paraId="4EF3C6A5" w14:textId="77777777" w:rsidTr="00B938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pct"/>
          </w:tcPr>
          <w:p w14:paraId="0DC587BA" w14:textId="77777777" w:rsidR="00536127" w:rsidRPr="00E367ED" w:rsidRDefault="00536127" w:rsidP="0004623D">
            <w:pPr>
              <w:tabs>
                <w:tab w:val="left" w:pos="851"/>
              </w:tabs>
              <w:spacing w:after="160" w:line="259" w:lineRule="auto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E367ED">
              <w:rPr>
                <w:b w:val="0"/>
                <w:sz w:val="18"/>
                <w:szCs w:val="18"/>
              </w:rPr>
              <w:t xml:space="preserve">11. Mus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musculus</w:t>
            </w:r>
            <w:proofErr w:type="spellEnd"/>
          </w:p>
        </w:tc>
        <w:tc>
          <w:tcPr>
            <w:tcW w:w="1901" w:type="pct"/>
          </w:tcPr>
          <w:p w14:paraId="6DF49E58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1</w:t>
            </w:r>
          </w:p>
        </w:tc>
        <w:tc>
          <w:tcPr>
            <w:tcW w:w="833" w:type="pct"/>
          </w:tcPr>
          <w:p w14:paraId="5C6B8383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o</w:t>
            </w:r>
          </w:p>
        </w:tc>
        <w:tc>
          <w:tcPr>
            <w:tcW w:w="731" w:type="pct"/>
          </w:tcPr>
          <w:p w14:paraId="23A12803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o</w:t>
            </w:r>
          </w:p>
        </w:tc>
      </w:tr>
      <w:tr w:rsidR="00E367ED" w:rsidRPr="008A78CB" w14:paraId="60E6123D" w14:textId="77777777" w:rsidTr="00B938FA">
        <w:trPr>
          <w:trHeight w:val="5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pct"/>
          </w:tcPr>
          <w:p w14:paraId="79187BC8" w14:textId="77777777" w:rsidR="00536127" w:rsidRPr="00E367ED" w:rsidRDefault="00536127" w:rsidP="0004623D">
            <w:pPr>
              <w:tabs>
                <w:tab w:val="left" w:pos="851"/>
              </w:tabs>
              <w:spacing w:after="160" w:line="259" w:lineRule="auto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E367ED">
              <w:rPr>
                <w:b w:val="0"/>
                <w:sz w:val="18"/>
                <w:szCs w:val="18"/>
              </w:rPr>
              <w:t xml:space="preserve">12.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Oryctolagus</w:t>
            </w:r>
            <w:proofErr w:type="spellEnd"/>
            <w:r w:rsidRPr="00E367ED">
              <w:rPr>
                <w:b w:val="0"/>
                <w:sz w:val="18"/>
                <w:szCs w:val="18"/>
              </w:rPr>
              <w:t xml:space="preserve">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cuniculus</w:t>
            </w:r>
            <w:proofErr w:type="spellEnd"/>
          </w:p>
        </w:tc>
        <w:tc>
          <w:tcPr>
            <w:tcW w:w="1901" w:type="pct"/>
          </w:tcPr>
          <w:p w14:paraId="3B51B1AD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253</w:t>
            </w:r>
          </w:p>
        </w:tc>
        <w:tc>
          <w:tcPr>
            <w:tcW w:w="833" w:type="pct"/>
          </w:tcPr>
          <w:p w14:paraId="481A03CD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Yes</w:t>
            </w:r>
          </w:p>
        </w:tc>
        <w:tc>
          <w:tcPr>
            <w:tcW w:w="731" w:type="pct"/>
          </w:tcPr>
          <w:p w14:paraId="2910B407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o</w:t>
            </w:r>
          </w:p>
        </w:tc>
      </w:tr>
      <w:tr w:rsidR="00E367ED" w:rsidRPr="008A78CB" w14:paraId="6D395C8B" w14:textId="77777777" w:rsidTr="00B938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pct"/>
          </w:tcPr>
          <w:p w14:paraId="75569FE6" w14:textId="77777777" w:rsidR="00536127" w:rsidRPr="00E367ED" w:rsidRDefault="00536127" w:rsidP="0004623D">
            <w:pPr>
              <w:tabs>
                <w:tab w:val="left" w:pos="851"/>
              </w:tabs>
              <w:spacing w:after="160" w:line="259" w:lineRule="auto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E367ED">
              <w:rPr>
                <w:b w:val="0"/>
                <w:sz w:val="18"/>
                <w:szCs w:val="18"/>
              </w:rPr>
              <w:t xml:space="preserve">13.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Canis</w:t>
            </w:r>
            <w:proofErr w:type="spellEnd"/>
            <w:r w:rsidRPr="00E367ED">
              <w:rPr>
                <w:b w:val="0"/>
                <w:sz w:val="18"/>
                <w:szCs w:val="18"/>
              </w:rPr>
              <w:t xml:space="preserve"> lupus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familiaris</w:t>
            </w:r>
            <w:proofErr w:type="spellEnd"/>
          </w:p>
        </w:tc>
        <w:tc>
          <w:tcPr>
            <w:tcW w:w="1901" w:type="pct"/>
          </w:tcPr>
          <w:p w14:paraId="1741306B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421</w:t>
            </w:r>
          </w:p>
        </w:tc>
        <w:tc>
          <w:tcPr>
            <w:tcW w:w="833" w:type="pct"/>
          </w:tcPr>
          <w:p w14:paraId="3AEB4812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Yes</w:t>
            </w:r>
          </w:p>
        </w:tc>
        <w:tc>
          <w:tcPr>
            <w:tcW w:w="731" w:type="pct"/>
          </w:tcPr>
          <w:p w14:paraId="6F38B427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o</w:t>
            </w:r>
          </w:p>
        </w:tc>
      </w:tr>
      <w:tr w:rsidR="00E367ED" w:rsidRPr="008A78CB" w14:paraId="6F79FAAA" w14:textId="77777777" w:rsidTr="00B938FA">
        <w:trPr>
          <w:trHeight w:val="33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pct"/>
          </w:tcPr>
          <w:p w14:paraId="4CA02054" w14:textId="77777777" w:rsidR="00536127" w:rsidRPr="00E367ED" w:rsidRDefault="00536127" w:rsidP="0004623D">
            <w:pPr>
              <w:tabs>
                <w:tab w:val="left" w:pos="851"/>
              </w:tabs>
              <w:spacing w:after="160" w:line="259" w:lineRule="auto"/>
              <w:ind w:left="180" w:hangingChars="100" w:hanging="180"/>
              <w:jc w:val="left"/>
              <w:rPr>
                <w:b w:val="0"/>
                <w:sz w:val="18"/>
                <w:szCs w:val="18"/>
              </w:rPr>
            </w:pPr>
            <w:r w:rsidRPr="00E367ED">
              <w:rPr>
                <w:b w:val="0"/>
                <w:sz w:val="18"/>
                <w:szCs w:val="18"/>
              </w:rPr>
              <w:t xml:space="preserve">14.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Miniopterus</w:t>
            </w:r>
            <w:proofErr w:type="spellEnd"/>
            <w:r w:rsidRPr="00E367ED">
              <w:rPr>
                <w:b w:val="0"/>
                <w:sz w:val="18"/>
                <w:szCs w:val="18"/>
              </w:rPr>
              <w:t xml:space="preserve">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natalensis</w:t>
            </w:r>
            <w:proofErr w:type="spellEnd"/>
          </w:p>
        </w:tc>
        <w:tc>
          <w:tcPr>
            <w:tcW w:w="1901" w:type="pct"/>
          </w:tcPr>
          <w:p w14:paraId="36051CA5" w14:textId="77777777" w:rsidR="00536127" w:rsidRPr="00B05E2B" w:rsidRDefault="00536127" w:rsidP="008A78CB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315</w:t>
            </w:r>
          </w:p>
        </w:tc>
        <w:tc>
          <w:tcPr>
            <w:tcW w:w="833" w:type="pct"/>
          </w:tcPr>
          <w:p w14:paraId="7D28AF85" w14:textId="77777777" w:rsidR="00536127" w:rsidRPr="00B05E2B" w:rsidRDefault="00536127" w:rsidP="008A78CB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Yes</w:t>
            </w:r>
          </w:p>
        </w:tc>
        <w:tc>
          <w:tcPr>
            <w:tcW w:w="731" w:type="pct"/>
          </w:tcPr>
          <w:p w14:paraId="1CE26965" w14:textId="77777777" w:rsidR="00536127" w:rsidRPr="00B05E2B" w:rsidRDefault="00536127" w:rsidP="008A78CB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o</w:t>
            </w:r>
          </w:p>
        </w:tc>
      </w:tr>
      <w:tr w:rsidR="00E367ED" w:rsidRPr="008A78CB" w14:paraId="7736A05C" w14:textId="77777777" w:rsidTr="00B938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pct"/>
          </w:tcPr>
          <w:p w14:paraId="359238A1" w14:textId="77777777" w:rsidR="00536127" w:rsidRPr="00E367ED" w:rsidRDefault="00536127" w:rsidP="0004623D">
            <w:pPr>
              <w:tabs>
                <w:tab w:val="left" w:pos="851"/>
              </w:tabs>
              <w:spacing w:after="160" w:line="259" w:lineRule="auto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E367ED">
              <w:rPr>
                <w:b w:val="0"/>
                <w:sz w:val="18"/>
                <w:szCs w:val="18"/>
              </w:rPr>
              <w:t xml:space="preserve">15.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Tupaia</w:t>
            </w:r>
            <w:proofErr w:type="spellEnd"/>
            <w:r w:rsidRPr="00E367ED">
              <w:rPr>
                <w:b w:val="0"/>
                <w:sz w:val="18"/>
                <w:szCs w:val="18"/>
              </w:rPr>
              <w:t xml:space="preserve">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chinensis</w:t>
            </w:r>
            <w:proofErr w:type="spellEnd"/>
          </w:p>
        </w:tc>
        <w:tc>
          <w:tcPr>
            <w:tcW w:w="1901" w:type="pct"/>
          </w:tcPr>
          <w:p w14:paraId="45934F7B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222</w:t>
            </w:r>
          </w:p>
        </w:tc>
        <w:tc>
          <w:tcPr>
            <w:tcW w:w="833" w:type="pct"/>
          </w:tcPr>
          <w:p w14:paraId="3F5CF71A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Yes</w:t>
            </w:r>
          </w:p>
        </w:tc>
        <w:tc>
          <w:tcPr>
            <w:tcW w:w="731" w:type="pct"/>
          </w:tcPr>
          <w:p w14:paraId="6C807CFB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o</w:t>
            </w:r>
          </w:p>
        </w:tc>
      </w:tr>
      <w:tr w:rsidR="00E367ED" w:rsidRPr="008A78CB" w14:paraId="43F1EB00" w14:textId="77777777" w:rsidTr="00B938FA">
        <w:trPr>
          <w:trHeight w:val="3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pct"/>
          </w:tcPr>
          <w:p w14:paraId="05B2CFA1" w14:textId="77777777" w:rsidR="00536127" w:rsidRPr="00E367ED" w:rsidRDefault="00536127" w:rsidP="0004623D">
            <w:pPr>
              <w:tabs>
                <w:tab w:val="left" w:pos="851"/>
              </w:tabs>
              <w:spacing w:after="160" w:line="259" w:lineRule="auto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E367ED">
              <w:rPr>
                <w:b w:val="0"/>
                <w:sz w:val="18"/>
                <w:szCs w:val="18"/>
              </w:rPr>
              <w:t xml:space="preserve">16.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Erinaceus</w:t>
            </w:r>
            <w:proofErr w:type="spellEnd"/>
            <w:r w:rsidRPr="00E367ED">
              <w:rPr>
                <w:b w:val="0"/>
                <w:sz w:val="18"/>
                <w:szCs w:val="18"/>
              </w:rPr>
              <w:t xml:space="preserve">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europaeus</w:t>
            </w:r>
            <w:proofErr w:type="spellEnd"/>
          </w:p>
        </w:tc>
        <w:tc>
          <w:tcPr>
            <w:tcW w:w="1901" w:type="pct"/>
          </w:tcPr>
          <w:p w14:paraId="37D40936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bookmarkStart w:id="7" w:name="OLE_LINK28"/>
            <w:r w:rsidRPr="00B05E2B">
              <w:rPr>
                <w:sz w:val="18"/>
                <w:szCs w:val="18"/>
              </w:rPr>
              <w:t>3</w:t>
            </w:r>
          </w:p>
        </w:tc>
        <w:tc>
          <w:tcPr>
            <w:tcW w:w="833" w:type="pct"/>
          </w:tcPr>
          <w:p w14:paraId="5C723F85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o</w:t>
            </w:r>
            <w:bookmarkEnd w:id="7"/>
          </w:p>
        </w:tc>
        <w:tc>
          <w:tcPr>
            <w:tcW w:w="731" w:type="pct"/>
          </w:tcPr>
          <w:p w14:paraId="25FBC887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o</w:t>
            </w:r>
          </w:p>
        </w:tc>
      </w:tr>
      <w:tr w:rsidR="00E367ED" w:rsidRPr="008A78CB" w14:paraId="3804EF6E" w14:textId="77777777" w:rsidTr="00B938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pct"/>
          </w:tcPr>
          <w:p w14:paraId="32D13C5D" w14:textId="77777777" w:rsidR="00536127" w:rsidRPr="00E367ED" w:rsidRDefault="00536127" w:rsidP="0004623D">
            <w:pPr>
              <w:tabs>
                <w:tab w:val="left" w:pos="851"/>
              </w:tabs>
              <w:spacing w:after="160" w:line="259" w:lineRule="auto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E367ED">
              <w:rPr>
                <w:b w:val="0"/>
                <w:sz w:val="18"/>
                <w:szCs w:val="18"/>
              </w:rPr>
              <w:t xml:space="preserve">17.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Dasypus</w:t>
            </w:r>
            <w:proofErr w:type="spellEnd"/>
            <w:r w:rsidRPr="00E367ED">
              <w:rPr>
                <w:b w:val="0"/>
                <w:sz w:val="18"/>
                <w:szCs w:val="18"/>
              </w:rPr>
              <w:t xml:space="preserve">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novemcinctus</w:t>
            </w:r>
            <w:proofErr w:type="spellEnd"/>
          </w:p>
        </w:tc>
        <w:tc>
          <w:tcPr>
            <w:tcW w:w="1901" w:type="pct"/>
          </w:tcPr>
          <w:p w14:paraId="20057BB4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283</w:t>
            </w:r>
          </w:p>
        </w:tc>
        <w:tc>
          <w:tcPr>
            <w:tcW w:w="833" w:type="pct"/>
          </w:tcPr>
          <w:p w14:paraId="0D67598C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Yes</w:t>
            </w:r>
          </w:p>
        </w:tc>
        <w:tc>
          <w:tcPr>
            <w:tcW w:w="731" w:type="pct"/>
          </w:tcPr>
          <w:p w14:paraId="50E30954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o</w:t>
            </w:r>
          </w:p>
        </w:tc>
      </w:tr>
      <w:tr w:rsidR="00E367ED" w:rsidRPr="008A78CB" w14:paraId="4E0DB129" w14:textId="77777777" w:rsidTr="00B938FA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pct"/>
          </w:tcPr>
          <w:p w14:paraId="30621C23" w14:textId="77777777" w:rsidR="00536127" w:rsidRPr="00E367ED" w:rsidRDefault="00536127" w:rsidP="0004623D">
            <w:pPr>
              <w:tabs>
                <w:tab w:val="left" w:pos="851"/>
              </w:tabs>
              <w:spacing w:after="160" w:line="259" w:lineRule="auto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E367ED">
              <w:rPr>
                <w:b w:val="0"/>
                <w:sz w:val="18"/>
                <w:szCs w:val="18"/>
              </w:rPr>
              <w:t xml:space="preserve">18.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Loxodonta</w:t>
            </w:r>
            <w:proofErr w:type="spellEnd"/>
            <w:r w:rsidRPr="00E367ED">
              <w:rPr>
                <w:b w:val="0"/>
                <w:sz w:val="18"/>
                <w:szCs w:val="18"/>
              </w:rPr>
              <w:t xml:space="preserve">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africana</w:t>
            </w:r>
            <w:proofErr w:type="spellEnd"/>
          </w:p>
        </w:tc>
        <w:tc>
          <w:tcPr>
            <w:tcW w:w="1901" w:type="pct"/>
          </w:tcPr>
          <w:p w14:paraId="3EDE4800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321</w:t>
            </w:r>
          </w:p>
        </w:tc>
        <w:tc>
          <w:tcPr>
            <w:tcW w:w="833" w:type="pct"/>
          </w:tcPr>
          <w:p w14:paraId="707D074E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Yes</w:t>
            </w:r>
          </w:p>
        </w:tc>
        <w:tc>
          <w:tcPr>
            <w:tcW w:w="731" w:type="pct"/>
          </w:tcPr>
          <w:p w14:paraId="078E3D57" w14:textId="77777777" w:rsidR="00536127" w:rsidRPr="00B05E2B" w:rsidRDefault="00536127" w:rsidP="00046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o</w:t>
            </w:r>
          </w:p>
        </w:tc>
      </w:tr>
      <w:tr w:rsidR="00E367ED" w:rsidRPr="006C79B4" w14:paraId="59E61073" w14:textId="77777777" w:rsidTr="00B938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pct"/>
          </w:tcPr>
          <w:p w14:paraId="7E525CAA" w14:textId="77777777" w:rsidR="00536127" w:rsidRPr="00E367ED" w:rsidRDefault="00536127" w:rsidP="0004623D">
            <w:pPr>
              <w:tabs>
                <w:tab w:val="left" w:pos="851"/>
              </w:tabs>
              <w:spacing w:after="160" w:line="259" w:lineRule="auto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E367ED">
              <w:rPr>
                <w:b w:val="0"/>
                <w:sz w:val="18"/>
                <w:szCs w:val="18"/>
              </w:rPr>
              <w:t xml:space="preserve">19.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Echinops</w:t>
            </w:r>
            <w:proofErr w:type="spellEnd"/>
            <w:r w:rsidRPr="00E367ED">
              <w:rPr>
                <w:b w:val="0"/>
                <w:sz w:val="18"/>
                <w:szCs w:val="18"/>
              </w:rPr>
              <w:t xml:space="preserve">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telfairi</w:t>
            </w:r>
            <w:proofErr w:type="spellEnd"/>
          </w:p>
        </w:tc>
        <w:tc>
          <w:tcPr>
            <w:tcW w:w="1901" w:type="pct"/>
          </w:tcPr>
          <w:p w14:paraId="38B9DFBE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87</w:t>
            </w:r>
          </w:p>
        </w:tc>
        <w:tc>
          <w:tcPr>
            <w:tcW w:w="833" w:type="pct"/>
          </w:tcPr>
          <w:p w14:paraId="4DC94AC6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Yes</w:t>
            </w:r>
          </w:p>
        </w:tc>
        <w:tc>
          <w:tcPr>
            <w:tcW w:w="731" w:type="pct"/>
          </w:tcPr>
          <w:p w14:paraId="3E466419" w14:textId="77777777" w:rsidR="00536127" w:rsidRPr="00B05E2B" w:rsidRDefault="00536127" w:rsidP="0004623D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Yes</w:t>
            </w:r>
          </w:p>
        </w:tc>
      </w:tr>
      <w:tr w:rsidR="00E367ED" w:rsidRPr="006C79B4" w14:paraId="3CEAE90F" w14:textId="77777777" w:rsidTr="00B938FA">
        <w:trPr>
          <w:trHeight w:val="4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pct"/>
          </w:tcPr>
          <w:p w14:paraId="6A11E3F7" w14:textId="77777777" w:rsidR="00536127" w:rsidRPr="00E367ED" w:rsidRDefault="00536127" w:rsidP="008A78CB">
            <w:pPr>
              <w:tabs>
                <w:tab w:val="left" w:pos="851"/>
              </w:tabs>
              <w:spacing w:after="160"/>
              <w:ind w:left="180" w:hangingChars="100" w:hanging="180"/>
              <w:jc w:val="left"/>
              <w:rPr>
                <w:b w:val="0"/>
                <w:sz w:val="18"/>
                <w:szCs w:val="18"/>
              </w:rPr>
            </w:pPr>
            <w:r w:rsidRPr="00E367ED">
              <w:rPr>
                <w:b w:val="0"/>
                <w:sz w:val="18"/>
                <w:szCs w:val="18"/>
              </w:rPr>
              <w:t xml:space="preserve">20.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Monodelphis</w:t>
            </w:r>
            <w:proofErr w:type="spellEnd"/>
            <w:r w:rsidRPr="00E367ED">
              <w:rPr>
                <w:b w:val="0"/>
                <w:sz w:val="18"/>
                <w:szCs w:val="18"/>
              </w:rPr>
              <w:t xml:space="preserve">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domestica</w:t>
            </w:r>
            <w:proofErr w:type="spellEnd"/>
          </w:p>
        </w:tc>
        <w:tc>
          <w:tcPr>
            <w:tcW w:w="1901" w:type="pct"/>
          </w:tcPr>
          <w:p w14:paraId="4B6372EA" w14:textId="77777777" w:rsidR="00536127" w:rsidRPr="00B05E2B" w:rsidRDefault="00536127" w:rsidP="008A78CB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2</w:t>
            </w:r>
          </w:p>
        </w:tc>
        <w:tc>
          <w:tcPr>
            <w:tcW w:w="833" w:type="pct"/>
          </w:tcPr>
          <w:p w14:paraId="413C6256" w14:textId="77777777" w:rsidR="00536127" w:rsidRPr="00B05E2B" w:rsidRDefault="00536127" w:rsidP="008A78CB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o</w:t>
            </w:r>
          </w:p>
        </w:tc>
        <w:tc>
          <w:tcPr>
            <w:tcW w:w="731" w:type="pct"/>
          </w:tcPr>
          <w:p w14:paraId="4495433A" w14:textId="77777777" w:rsidR="00536127" w:rsidRPr="00B05E2B" w:rsidRDefault="00536127" w:rsidP="008A78CB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o</w:t>
            </w:r>
          </w:p>
        </w:tc>
      </w:tr>
      <w:tr w:rsidR="00E367ED" w:rsidRPr="006C79B4" w14:paraId="24742A8E" w14:textId="77777777" w:rsidTr="00B938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pct"/>
          </w:tcPr>
          <w:p w14:paraId="1AFBBD3E" w14:textId="77777777" w:rsidR="00536127" w:rsidRPr="00E367ED" w:rsidRDefault="00536127" w:rsidP="008A78CB">
            <w:pPr>
              <w:tabs>
                <w:tab w:val="left" w:pos="851"/>
              </w:tabs>
              <w:spacing w:after="160"/>
              <w:ind w:left="180" w:hangingChars="100" w:hanging="180"/>
              <w:jc w:val="left"/>
              <w:rPr>
                <w:b w:val="0"/>
                <w:sz w:val="18"/>
                <w:szCs w:val="18"/>
              </w:rPr>
            </w:pPr>
            <w:r w:rsidRPr="00E367ED">
              <w:rPr>
                <w:b w:val="0"/>
                <w:sz w:val="18"/>
                <w:szCs w:val="18"/>
              </w:rPr>
              <w:t xml:space="preserve">21.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Ornithorhynchus</w:t>
            </w:r>
            <w:proofErr w:type="spellEnd"/>
            <w:r w:rsidRPr="00E367ED">
              <w:rPr>
                <w:b w:val="0"/>
                <w:sz w:val="18"/>
                <w:szCs w:val="18"/>
              </w:rPr>
              <w:t xml:space="preserve"> </w:t>
            </w:r>
            <w:proofErr w:type="spellStart"/>
            <w:r w:rsidRPr="00E367ED">
              <w:rPr>
                <w:b w:val="0"/>
                <w:sz w:val="18"/>
                <w:szCs w:val="18"/>
              </w:rPr>
              <w:t>anatinus</w:t>
            </w:r>
            <w:proofErr w:type="spellEnd"/>
          </w:p>
        </w:tc>
        <w:tc>
          <w:tcPr>
            <w:tcW w:w="1901" w:type="pct"/>
          </w:tcPr>
          <w:p w14:paraId="4697B05D" w14:textId="77777777" w:rsidR="00536127" w:rsidRPr="00B05E2B" w:rsidRDefault="00536127" w:rsidP="008A78CB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3</w:t>
            </w:r>
          </w:p>
        </w:tc>
        <w:tc>
          <w:tcPr>
            <w:tcW w:w="833" w:type="pct"/>
          </w:tcPr>
          <w:p w14:paraId="4455CC82" w14:textId="77777777" w:rsidR="00536127" w:rsidRPr="00B05E2B" w:rsidRDefault="00536127" w:rsidP="008A78CB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No</w:t>
            </w:r>
          </w:p>
        </w:tc>
        <w:tc>
          <w:tcPr>
            <w:tcW w:w="731" w:type="pct"/>
          </w:tcPr>
          <w:p w14:paraId="2A936035" w14:textId="77777777" w:rsidR="00536127" w:rsidRPr="00B05E2B" w:rsidRDefault="00536127" w:rsidP="008A78CB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E2B">
              <w:rPr>
                <w:sz w:val="18"/>
                <w:szCs w:val="18"/>
              </w:rPr>
              <w:t>Yes</w:t>
            </w:r>
          </w:p>
        </w:tc>
      </w:tr>
      <w:bookmarkEnd w:id="1"/>
    </w:tbl>
    <w:p w14:paraId="338EE987" w14:textId="2CB2357B" w:rsidR="00245F12" w:rsidRDefault="00245F12" w:rsidP="00421E5A">
      <w:pPr>
        <w:spacing w:line="360" w:lineRule="auto"/>
        <w:ind w:firstLineChars="0" w:firstLine="0"/>
        <w:rPr>
          <w:b/>
          <w:bCs/>
          <w:sz w:val="22"/>
          <w:szCs w:val="22"/>
        </w:rPr>
      </w:pPr>
    </w:p>
    <w:p w14:paraId="4BBA8374" w14:textId="228F3ACC" w:rsidR="008A78CB" w:rsidRDefault="008A78CB" w:rsidP="00421E5A">
      <w:pPr>
        <w:spacing w:line="360" w:lineRule="auto"/>
        <w:ind w:firstLineChars="0" w:firstLine="0"/>
        <w:rPr>
          <w:b/>
          <w:bCs/>
          <w:sz w:val="22"/>
          <w:szCs w:val="22"/>
        </w:rPr>
      </w:pPr>
    </w:p>
    <w:p w14:paraId="6BCF5A35" w14:textId="0CC482A4" w:rsidR="008A78CB" w:rsidRDefault="008A78CB" w:rsidP="00421E5A">
      <w:pPr>
        <w:spacing w:line="360" w:lineRule="auto"/>
        <w:ind w:firstLineChars="0" w:firstLine="0"/>
        <w:rPr>
          <w:b/>
          <w:bCs/>
          <w:sz w:val="22"/>
          <w:szCs w:val="22"/>
        </w:rPr>
      </w:pPr>
    </w:p>
    <w:p w14:paraId="52AD5669" w14:textId="399EDD69" w:rsidR="006A6D89" w:rsidRDefault="00D11BFF" w:rsidP="00421E5A">
      <w:pPr>
        <w:spacing w:line="360" w:lineRule="auto"/>
        <w:ind w:firstLineChars="0" w:firstLine="0"/>
        <w:rPr>
          <w:b/>
          <w:bCs/>
          <w:sz w:val="22"/>
          <w:szCs w:val="22"/>
        </w:rPr>
      </w:pPr>
      <w:r>
        <w:rPr>
          <w:rFonts w:hint="eastAsia"/>
          <w:b/>
          <w:bCs/>
          <w:sz w:val="22"/>
          <w:szCs w:val="22"/>
        </w:rPr>
        <w:lastRenderedPageBreak/>
        <w:t>Table</w:t>
      </w:r>
      <w:r>
        <w:rPr>
          <w:b/>
          <w:bCs/>
          <w:sz w:val="22"/>
          <w:szCs w:val="22"/>
        </w:rPr>
        <w:t xml:space="preserve"> 4</w:t>
      </w:r>
      <w:r w:rsidR="00FE4504">
        <w:rPr>
          <w:b/>
          <w:bCs/>
          <w:sz w:val="22"/>
          <w:szCs w:val="22"/>
        </w:rPr>
        <w:t xml:space="preserve"> </w:t>
      </w:r>
      <w:proofErr w:type="spellStart"/>
      <w:r w:rsidR="003E3725" w:rsidRPr="003A62C1">
        <w:rPr>
          <w:kern w:val="0"/>
          <w:sz w:val="22"/>
          <w:szCs w:val="22"/>
          <w:lang w:val="en-GB"/>
        </w:rPr>
        <w:t>OS</w:t>
      </w:r>
      <w:r w:rsidR="003E3725" w:rsidRPr="003A62C1">
        <w:rPr>
          <w:rFonts w:hint="eastAsia"/>
          <w:kern w:val="0"/>
          <w:sz w:val="22"/>
          <w:szCs w:val="22"/>
          <w:lang w:val="en-GB"/>
        </w:rPr>
        <w:t>_</w:t>
      </w:r>
      <w:r w:rsidR="003A62C1">
        <w:rPr>
          <w:kern w:val="0"/>
          <w:sz w:val="22"/>
          <w:szCs w:val="22"/>
          <w:lang w:val="en-GB"/>
        </w:rPr>
        <w:t>Ratio</w:t>
      </w:r>
      <w:proofErr w:type="spellEnd"/>
      <w:r w:rsidR="00AD4964">
        <w:rPr>
          <w:kern w:val="0"/>
          <w:sz w:val="22"/>
          <w:szCs w:val="22"/>
          <w:lang w:val="en-GB"/>
        </w:rPr>
        <w:t xml:space="preserve"> in different </w:t>
      </w:r>
      <w:r w:rsidR="00AD4964">
        <w:rPr>
          <w:rFonts w:hint="eastAsia"/>
          <w:kern w:val="0"/>
          <w:sz w:val="22"/>
          <w:szCs w:val="22"/>
          <w:lang w:val="en-GB"/>
        </w:rPr>
        <w:t>k</w:t>
      </w:r>
      <w:r w:rsidR="00AD4964">
        <w:rPr>
          <w:kern w:val="0"/>
          <w:sz w:val="22"/>
          <w:szCs w:val="22"/>
          <w:lang w:val="en-GB"/>
        </w:rPr>
        <w:t xml:space="preserve"> and n</w:t>
      </w:r>
      <w:r w:rsidR="003A62C1">
        <w:rPr>
          <w:kern w:val="0"/>
          <w:sz w:val="22"/>
          <w:szCs w:val="22"/>
          <w:lang w:val="en-GB"/>
        </w:rPr>
        <w:t xml:space="preserve"> </w:t>
      </w:r>
      <w:r w:rsidR="003A62C1">
        <w:rPr>
          <w:rFonts w:hint="eastAsia"/>
          <w:kern w:val="0"/>
          <w:sz w:val="22"/>
          <w:szCs w:val="22"/>
          <w:lang w:val="en-GB"/>
        </w:rPr>
        <w:t>of</w:t>
      </w:r>
      <w:r w:rsidR="003A62C1">
        <w:rPr>
          <w:kern w:val="0"/>
          <w:sz w:val="22"/>
          <w:szCs w:val="22"/>
          <w:lang w:val="en-GB"/>
        </w:rPr>
        <w:t xml:space="preserve"> </w:t>
      </w:r>
      <w:r w:rsidR="00B30E70" w:rsidRPr="00FE58AC">
        <w:rPr>
          <w:kern w:val="0"/>
          <w:sz w:val="22"/>
          <w:szCs w:val="22"/>
          <w:lang w:val="en-GB"/>
        </w:rPr>
        <w:t>Homo sapiens</w:t>
      </w:r>
      <w:r w:rsidR="00996160">
        <w:rPr>
          <w:kern w:val="0"/>
          <w:sz w:val="22"/>
          <w:szCs w:val="22"/>
          <w:lang w:val="en-GB"/>
        </w:rPr>
        <w:t>.</w:t>
      </w:r>
      <w:r w:rsidR="003A62C1">
        <w:rPr>
          <w:kern w:val="0"/>
          <w:sz w:val="22"/>
          <w:szCs w:val="22"/>
          <w:lang w:val="en-GB"/>
        </w:rPr>
        <w:t xml:space="preserve"> </w:t>
      </w:r>
      <w:proofErr w:type="spellStart"/>
      <w:r w:rsidR="00996160" w:rsidRPr="003A62C1">
        <w:rPr>
          <w:kern w:val="0"/>
          <w:sz w:val="22"/>
          <w:szCs w:val="22"/>
          <w:lang w:val="en-GB"/>
        </w:rPr>
        <w:t>OS</w:t>
      </w:r>
      <w:r w:rsidR="00996160" w:rsidRPr="003A62C1">
        <w:rPr>
          <w:rFonts w:hint="eastAsia"/>
          <w:kern w:val="0"/>
          <w:sz w:val="22"/>
          <w:szCs w:val="22"/>
          <w:lang w:val="en-GB"/>
        </w:rPr>
        <w:t>_</w:t>
      </w:r>
      <w:r w:rsidR="00996160">
        <w:rPr>
          <w:kern w:val="0"/>
          <w:sz w:val="22"/>
          <w:szCs w:val="22"/>
          <w:lang w:val="en-GB"/>
        </w:rPr>
        <w:t>Ratio</w:t>
      </w:r>
      <w:proofErr w:type="spellEnd"/>
      <w:r w:rsidR="003E3725" w:rsidRPr="003A62C1">
        <w:rPr>
          <w:kern w:val="0"/>
          <w:sz w:val="22"/>
          <w:szCs w:val="22"/>
          <w:lang w:val="en-GB"/>
        </w:rPr>
        <w:t xml:space="preserve"> describe the difference between Observe (k, n) and </w:t>
      </w:r>
      <w:r w:rsidR="00E0237A">
        <w:rPr>
          <w:kern w:val="0"/>
          <w:sz w:val="22"/>
          <w:szCs w:val="22"/>
          <w:lang w:val="en-GB"/>
        </w:rPr>
        <w:t>Expect</w:t>
      </w:r>
      <w:r w:rsidR="003E3725" w:rsidRPr="003A62C1">
        <w:rPr>
          <w:kern w:val="0"/>
          <w:sz w:val="22"/>
          <w:szCs w:val="22"/>
          <w:lang w:val="en-GB"/>
        </w:rPr>
        <w:t xml:space="preserve"> (k, n).</w:t>
      </w:r>
    </w:p>
    <w:tbl>
      <w:tblPr>
        <w:tblStyle w:val="2"/>
        <w:tblW w:w="8947" w:type="dxa"/>
        <w:tblLook w:val="04A0" w:firstRow="1" w:lastRow="0" w:firstColumn="1" w:lastColumn="0" w:noHBand="0" w:noVBand="1"/>
      </w:tblPr>
      <w:tblGrid>
        <w:gridCol w:w="1613"/>
        <w:gridCol w:w="993"/>
        <w:gridCol w:w="992"/>
        <w:gridCol w:w="992"/>
        <w:gridCol w:w="992"/>
        <w:gridCol w:w="992"/>
        <w:gridCol w:w="1122"/>
        <w:gridCol w:w="1251"/>
      </w:tblGrid>
      <w:tr w:rsidR="00EE1E99" w:rsidRPr="00D83CC1" w14:paraId="6654534E" w14:textId="77777777" w:rsidTr="00D83C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</w:tcPr>
          <w:p w14:paraId="3E8124E2" w14:textId="4A78DFF8" w:rsidR="00EE1E99" w:rsidRPr="00C25E17" w:rsidRDefault="00EE1E99" w:rsidP="002B7892">
            <w:pPr>
              <w:widowControl/>
              <w:spacing w:line="480" w:lineRule="auto"/>
              <w:ind w:firstLineChars="0" w:firstLine="0"/>
              <w:jc w:val="center"/>
              <w:rPr>
                <w:bCs w:val="0"/>
                <w:sz w:val="20"/>
              </w:rPr>
            </w:pPr>
            <w:r w:rsidRPr="00C25E17">
              <w:rPr>
                <w:rFonts w:hint="eastAsia"/>
                <w:bCs w:val="0"/>
                <w:sz w:val="20"/>
              </w:rPr>
              <w:t>CG number</w:t>
            </w:r>
          </w:p>
        </w:tc>
        <w:tc>
          <w:tcPr>
            <w:tcW w:w="0" w:type="auto"/>
            <w:noWrap/>
          </w:tcPr>
          <w:p w14:paraId="7B70B648" w14:textId="61751DB1" w:rsidR="00EE1E99" w:rsidRPr="00C25E17" w:rsidRDefault="00EE1E99" w:rsidP="00D83CC1">
            <w:pPr>
              <w:widowControl/>
              <w:spacing w:line="48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sz w:val="20"/>
              </w:rPr>
            </w:pPr>
            <w:r w:rsidRPr="00C25E17">
              <w:rPr>
                <w:rFonts w:hint="eastAsia"/>
                <w:bCs w:val="0"/>
                <w:sz w:val="20"/>
              </w:rPr>
              <w:t>1</w:t>
            </w:r>
          </w:p>
        </w:tc>
        <w:tc>
          <w:tcPr>
            <w:tcW w:w="0" w:type="auto"/>
            <w:noWrap/>
          </w:tcPr>
          <w:p w14:paraId="2E0DF399" w14:textId="6500F760" w:rsidR="00EE1E99" w:rsidRPr="00C25E17" w:rsidRDefault="00EE1E99" w:rsidP="00D83CC1">
            <w:pPr>
              <w:widowControl/>
              <w:spacing w:line="48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sz w:val="20"/>
              </w:rPr>
            </w:pPr>
            <w:r w:rsidRPr="00C25E17">
              <w:rPr>
                <w:rFonts w:hint="eastAsia"/>
                <w:bCs w:val="0"/>
                <w:sz w:val="20"/>
              </w:rPr>
              <w:t>2</w:t>
            </w:r>
          </w:p>
        </w:tc>
        <w:tc>
          <w:tcPr>
            <w:tcW w:w="0" w:type="auto"/>
            <w:noWrap/>
          </w:tcPr>
          <w:p w14:paraId="68470FC5" w14:textId="711F032D" w:rsidR="00EE1E99" w:rsidRPr="00C25E17" w:rsidRDefault="00EE1E99" w:rsidP="00D83CC1">
            <w:pPr>
              <w:widowControl/>
              <w:spacing w:line="48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sz w:val="20"/>
              </w:rPr>
            </w:pPr>
            <w:r w:rsidRPr="00C25E17">
              <w:rPr>
                <w:rFonts w:hint="eastAsia"/>
                <w:bCs w:val="0"/>
                <w:sz w:val="20"/>
              </w:rPr>
              <w:t>3</w:t>
            </w:r>
          </w:p>
        </w:tc>
        <w:tc>
          <w:tcPr>
            <w:tcW w:w="0" w:type="auto"/>
            <w:noWrap/>
          </w:tcPr>
          <w:p w14:paraId="0934D495" w14:textId="4DC9C55D" w:rsidR="00EE1E99" w:rsidRPr="00C25E17" w:rsidRDefault="00EE1E99" w:rsidP="00D83CC1">
            <w:pPr>
              <w:widowControl/>
              <w:spacing w:line="48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sz w:val="20"/>
              </w:rPr>
            </w:pPr>
            <w:r w:rsidRPr="00C25E17">
              <w:rPr>
                <w:rFonts w:hint="eastAsia"/>
                <w:bCs w:val="0"/>
                <w:sz w:val="20"/>
              </w:rPr>
              <w:t>4</w:t>
            </w:r>
          </w:p>
        </w:tc>
        <w:tc>
          <w:tcPr>
            <w:tcW w:w="0" w:type="auto"/>
            <w:noWrap/>
          </w:tcPr>
          <w:p w14:paraId="4ACC0DB4" w14:textId="50A56FE7" w:rsidR="00EE1E99" w:rsidRPr="00C25E17" w:rsidRDefault="00EE1E99" w:rsidP="00D83CC1">
            <w:pPr>
              <w:widowControl/>
              <w:spacing w:line="48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sz w:val="20"/>
              </w:rPr>
            </w:pPr>
            <w:r w:rsidRPr="00C25E17">
              <w:rPr>
                <w:rFonts w:hint="eastAsia"/>
                <w:bCs w:val="0"/>
                <w:sz w:val="20"/>
              </w:rPr>
              <w:t>5</w:t>
            </w:r>
          </w:p>
        </w:tc>
        <w:tc>
          <w:tcPr>
            <w:tcW w:w="0" w:type="auto"/>
            <w:noWrap/>
          </w:tcPr>
          <w:p w14:paraId="1136875D" w14:textId="75C2D911" w:rsidR="00EE1E99" w:rsidRPr="00C25E17" w:rsidRDefault="00EE1E99" w:rsidP="00D83CC1">
            <w:pPr>
              <w:widowControl/>
              <w:spacing w:line="48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sz w:val="20"/>
              </w:rPr>
            </w:pPr>
            <w:r w:rsidRPr="00C25E17">
              <w:rPr>
                <w:rFonts w:hint="eastAsia"/>
                <w:bCs w:val="0"/>
                <w:sz w:val="20"/>
              </w:rPr>
              <w:t>6</w:t>
            </w:r>
          </w:p>
        </w:tc>
        <w:tc>
          <w:tcPr>
            <w:tcW w:w="0" w:type="auto"/>
          </w:tcPr>
          <w:p w14:paraId="73F3AD82" w14:textId="4F0E4D72" w:rsidR="00EE1E99" w:rsidRPr="00C25E17" w:rsidRDefault="00EE1E99" w:rsidP="00D83CC1">
            <w:pPr>
              <w:widowControl/>
              <w:spacing w:line="48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sz w:val="20"/>
              </w:rPr>
            </w:pPr>
            <w:r w:rsidRPr="00C25E17">
              <w:rPr>
                <w:rFonts w:hint="eastAsia"/>
                <w:bCs w:val="0"/>
                <w:sz w:val="20"/>
              </w:rPr>
              <w:t>7</w:t>
            </w:r>
          </w:p>
        </w:tc>
      </w:tr>
      <w:tr w:rsidR="00D83CC1" w:rsidRPr="00B26634" w14:paraId="3FB85F07" w14:textId="4CD3700B" w:rsidTr="00D83C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6977DAAD" w14:textId="785C730C" w:rsidR="00991EDF" w:rsidRPr="002B3171" w:rsidRDefault="008955E2" w:rsidP="00CE118A">
            <w:pPr>
              <w:spacing w:line="360" w:lineRule="auto"/>
              <w:ind w:firstLineChars="0" w:firstLine="0"/>
              <w:jc w:val="center"/>
              <w:rPr>
                <w:bCs w:val="0"/>
                <w:sz w:val="20"/>
              </w:rPr>
            </w:pPr>
            <w:r>
              <w:rPr>
                <w:bCs w:val="0"/>
                <w:sz w:val="20"/>
              </w:rPr>
              <w:t>k</w:t>
            </w:r>
            <w:r w:rsidR="00991EDF" w:rsidRPr="002B3171">
              <w:rPr>
                <w:rFonts w:hint="eastAsia"/>
                <w:bCs w:val="0"/>
                <w:sz w:val="20"/>
              </w:rPr>
              <w:t>=4</w:t>
            </w:r>
          </w:p>
        </w:tc>
        <w:tc>
          <w:tcPr>
            <w:tcW w:w="0" w:type="auto"/>
            <w:noWrap/>
          </w:tcPr>
          <w:p w14:paraId="360CFF48" w14:textId="3E87963D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6431 </w:t>
            </w:r>
          </w:p>
        </w:tc>
        <w:tc>
          <w:tcPr>
            <w:tcW w:w="0" w:type="auto"/>
            <w:noWrap/>
          </w:tcPr>
          <w:p w14:paraId="2BAA3E3B" w14:textId="729B7554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2543 </w:t>
            </w:r>
          </w:p>
        </w:tc>
        <w:tc>
          <w:tcPr>
            <w:tcW w:w="0" w:type="auto"/>
            <w:noWrap/>
          </w:tcPr>
          <w:p w14:paraId="3D222571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  <w:tc>
          <w:tcPr>
            <w:tcW w:w="0" w:type="auto"/>
            <w:noWrap/>
          </w:tcPr>
          <w:p w14:paraId="620328E1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  <w:tc>
          <w:tcPr>
            <w:tcW w:w="0" w:type="auto"/>
            <w:noWrap/>
          </w:tcPr>
          <w:p w14:paraId="2E442EDC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  <w:tc>
          <w:tcPr>
            <w:tcW w:w="0" w:type="auto"/>
            <w:noWrap/>
          </w:tcPr>
          <w:p w14:paraId="08C66FB6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  <w:tc>
          <w:tcPr>
            <w:tcW w:w="0" w:type="auto"/>
          </w:tcPr>
          <w:p w14:paraId="667E40D8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</w:tr>
      <w:tr w:rsidR="00991EDF" w:rsidRPr="00B26634" w14:paraId="6839F046" w14:textId="148A790F" w:rsidTr="00D83CC1">
        <w:trPr>
          <w:trHeight w:val="3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1F225514" w14:textId="2C3A1BD3" w:rsidR="00991EDF" w:rsidRPr="002B3171" w:rsidRDefault="008955E2" w:rsidP="00CE118A">
            <w:pPr>
              <w:spacing w:line="360" w:lineRule="auto"/>
              <w:ind w:firstLineChars="0" w:firstLine="0"/>
              <w:jc w:val="center"/>
              <w:rPr>
                <w:bCs w:val="0"/>
                <w:sz w:val="20"/>
              </w:rPr>
            </w:pPr>
            <w:r>
              <w:rPr>
                <w:bCs w:val="0"/>
                <w:sz w:val="20"/>
              </w:rPr>
              <w:t>k</w:t>
            </w:r>
            <w:r w:rsidR="00991EDF" w:rsidRPr="002B3171">
              <w:rPr>
                <w:rFonts w:hint="eastAsia"/>
                <w:bCs w:val="0"/>
                <w:sz w:val="20"/>
              </w:rPr>
              <w:t>=5</w:t>
            </w:r>
          </w:p>
        </w:tc>
        <w:tc>
          <w:tcPr>
            <w:tcW w:w="0" w:type="auto"/>
            <w:noWrap/>
          </w:tcPr>
          <w:p w14:paraId="0326A953" w14:textId="50F1092E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6673 </w:t>
            </w:r>
          </w:p>
        </w:tc>
        <w:tc>
          <w:tcPr>
            <w:tcW w:w="0" w:type="auto"/>
            <w:noWrap/>
          </w:tcPr>
          <w:p w14:paraId="7D3A8C72" w14:textId="49FA18AE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2357 </w:t>
            </w:r>
          </w:p>
        </w:tc>
        <w:tc>
          <w:tcPr>
            <w:tcW w:w="0" w:type="auto"/>
            <w:noWrap/>
          </w:tcPr>
          <w:p w14:paraId="4A2AF391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  <w:tc>
          <w:tcPr>
            <w:tcW w:w="0" w:type="auto"/>
            <w:noWrap/>
          </w:tcPr>
          <w:p w14:paraId="6CCEDFB5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  <w:tc>
          <w:tcPr>
            <w:tcW w:w="0" w:type="auto"/>
            <w:noWrap/>
          </w:tcPr>
          <w:p w14:paraId="57692162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  <w:tc>
          <w:tcPr>
            <w:tcW w:w="0" w:type="auto"/>
            <w:noWrap/>
          </w:tcPr>
          <w:p w14:paraId="7732858A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  <w:tc>
          <w:tcPr>
            <w:tcW w:w="0" w:type="auto"/>
          </w:tcPr>
          <w:p w14:paraId="1F52FF15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</w:tr>
      <w:tr w:rsidR="00D83CC1" w:rsidRPr="00B26634" w14:paraId="0E09D5FF" w14:textId="4E1078CF" w:rsidTr="00D83C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11C39210" w14:textId="53A657FF" w:rsidR="00991EDF" w:rsidRPr="002B3171" w:rsidRDefault="008955E2" w:rsidP="00CE118A">
            <w:pPr>
              <w:spacing w:line="360" w:lineRule="auto"/>
              <w:ind w:firstLineChars="0" w:firstLine="0"/>
              <w:jc w:val="center"/>
              <w:rPr>
                <w:bCs w:val="0"/>
                <w:sz w:val="20"/>
              </w:rPr>
            </w:pPr>
            <w:r>
              <w:rPr>
                <w:bCs w:val="0"/>
                <w:sz w:val="20"/>
              </w:rPr>
              <w:t>k</w:t>
            </w:r>
            <w:r w:rsidR="00991EDF" w:rsidRPr="002B3171">
              <w:rPr>
                <w:rFonts w:hint="eastAsia"/>
                <w:bCs w:val="0"/>
                <w:sz w:val="20"/>
              </w:rPr>
              <w:t>=6</w:t>
            </w:r>
          </w:p>
        </w:tc>
        <w:tc>
          <w:tcPr>
            <w:tcW w:w="0" w:type="auto"/>
            <w:noWrap/>
          </w:tcPr>
          <w:p w14:paraId="16C7211E" w14:textId="1A91A56D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6937 </w:t>
            </w:r>
          </w:p>
        </w:tc>
        <w:tc>
          <w:tcPr>
            <w:tcW w:w="0" w:type="auto"/>
            <w:noWrap/>
          </w:tcPr>
          <w:p w14:paraId="704E434D" w14:textId="608414BF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2407 </w:t>
            </w:r>
          </w:p>
        </w:tc>
        <w:tc>
          <w:tcPr>
            <w:tcW w:w="0" w:type="auto"/>
            <w:noWrap/>
          </w:tcPr>
          <w:p w14:paraId="0578E526" w14:textId="461CCE89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2587 </w:t>
            </w:r>
          </w:p>
        </w:tc>
        <w:tc>
          <w:tcPr>
            <w:tcW w:w="0" w:type="auto"/>
            <w:noWrap/>
          </w:tcPr>
          <w:p w14:paraId="09FBA62B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  <w:tc>
          <w:tcPr>
            <w:tcW w:w="0" w:type="auto"/>
            <w:noWrap/>
          </w:tcPr>
          <w:p w14:paraId="16227E6A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  <w:tc>
          <w:tcPr>
            <w:tcW w:w="0" w:type="auto"/>
            <w:noWrap/>
          </w:tcPr>
          <w:p w14:paraId="4458643A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  <w:tc>
          <w:tcPr>
            <w:tcW w:w="0" w:type="auto"/>
          </w:tcPr>
          <w:p w14:paraId="68F76F2B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</w:tr>
      <w:tr w:rsidR="00991EDF" w:rsidRPr="00B26634" w14:paraId="7926BB04" w14:textId="7770B9E1" w:rsidTr="00D83CC1">
        <w:trPr>
          <w:trHeight w:val="3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2A6351B5" w14:textId="74ADA6D4" w:rsidR="00991EDF" w:rsidRPr="002B3171" w:rsidRDefault="008955E2" w:rsidP="00CE118A">
            <w:pPr>
              <w:spacing w:line="360" w:lineRule="auto"/>
              <w:ind w:firstLineChars="0" w:firstLine="0"/>
              <w:jc w:val="center"/>
              <w:rPr>
                <w:bCs w:val="0"/>
                <w:sz w:val="20"/>
              </w:rPr>
            </w:pPr>
            <w:r>
              <w:rPr>
                <w:bCs w:val="0"/>
                <w:sz w:val="20"/>
              </w:rPr>
              <w:t>k</w:t>
            </w:r>
            <w:r w:rsidR="00991EDF" w:rsidRPr="002B3171">
              <w:rPr>
                <w:rFonts w:hint="eastAsia"/>
                <w:bCs w:val="0"/>
                <w:sz w:val="20"/>
              </w:rPr>
              <w:t>=7</w:t>
            </w:r>
          </w:p>
        </w:tc>
        <w:tc>
          <w:tcPr>
            <w:tcW w:w="0" w:type="auto"/>
            <w:noWrap/>
          </w:tcPr>
          <w:p w14:paraId="3F425DD4" w14:textId="5A2C2DDE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6623 </w:t>
            </w:r>
          </w:p>
        </w:tc>
        <w:tc>
          <w:tcPr>
            <w:tcW w:w="0" w:type="auto"/>
            <w:noWrap/>
          </w:tcPr>
          <w:p w14:paraId="70165605" w14:textId="6BE87E2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1699 </w:t>
            </w:r>
          </w:p>
        </w:tc>
        <w:tc>
          <w:tcPr>
            <w:tcW w:w="0" w:type="auto"/>
            <w:noWrap/>
          </w:tcPr>
          <w:p w14:paraId="23EEED03" w14:textId="513C9C92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0963 </w:t>
            </w:r>
          </w:p>
        </w:tc>
        <w:tc>
          <w:tcPr>
            <w:tcW w:w="0" w:type="auto"/>
            <w:noWrap/>
          </w:tcPr>
          <w:p w14:paraId="200754D9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  <w:tc>
          <w:tcPr>
            <w:tcW w:w="0" w:type="auto"/>
            <w:noWrap/>
          </w:tcPr>
          <w:p w14:paraId="544ECA9E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  <w:tc>
          <w:tcPr>
            <w:tcW w:w="0" w:type="auto"/>
            <w:noWrap/>
          </w:tcPr>
          <w:p w14:paraId="6DBFFBAB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  <w:tc>
          <w:tcPr>
            <w:tcW w:w="0" w:type="auto"/>
          </w:tcPr>
          <w:p w14:paraId="3A97F735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</w:tr>
      <w:tr w:rsidR="00D83CC1" w:rsidRPr="00B26634" w14:paraId="2FF9AC91" w14:textId="72F37981" w:rsidTr="00D83C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5DE177DF" w14:textId="46825F70" w:rsidR="00991EDF" w:rsidRPr="002B3171" w:rsidRDefault="008955E2" w:rsidP="00CE118A">
            <w:pPr>
              <w:spacing w:line="360" w:lineRule="auto"/>
              <w:ind w:firstLineChars="0" w:firstLine="0"/>
              <w:jc w:val="center"/>
              <w:rPr>
                <w:bCs w:val="0"/>
                <w:sz w:val="20"/>
              </w:rPr>
            </w:pPr>
            <w:r>
              <w:rPr>
                <w:bCs w:val="0"/>
                <w:sz w:val="20"/>
              </w:rPr>
              <w:t>k</w:t>
            </w:r>
            <w:r w:rsidR="00991EDF" w:rsidRPr="002B3171">
              <w:rPr>
                <w:rFonts w:hint="eastAsia"/>
                <w:bCs w:val="0"/>
                <w:sz w:val="20"/>
              </w:rPr>
              <w:t>=8</w:t>
            </w:r>
          </w:p>
        </w:tc>
        <w:tc>
          <w:tcPr>
            <w:tcW w:w="0" w:type="auto"/>
            <w:noWrap/>
          </w:tcPr>
          <w:p w14:paraId="2DC083C0" w14:textId="1D4F775D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7068 </w:t>
            </w:r>
          </w:p>
        </w:tc>
        <w:tc>
          <w:tcPr>
            <w:tcW w:w="0" w:type="auto"/>
            <w:noWrap/>
          </w:tcPr>
          <w:p w14:paraId="4D8B1924" w14:textId="0CA2FAF6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1833 </w:t>
            </w:r>
          </w:p>
        </w:tc>
        <w:tc>
          <w:tcPr>
            <w:tcW w:w="0" w:type="auto"/>
            <w:noWrap/>
          </w:tcPr>
          <w:p w14:paraId="6C50635A" w14:textId="6382707A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1299 </w:t>
            </w:r>
          </w:p>
        </w:tc>
        <w:tc>
          <w:tcPr>
            <w:tcW w:w="0" w:type="auto"/>
            <w:noWrap/>
          </w:tcPr>
          <w:p w14:paraId="63005566" w14:textId="1E21F29B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1511 </w:t>
            </w:r>
          </w:p>
        </w:tc>
        <w:tc>
          <w:tcPr>
            <w:tcW w:w="0" w:type="auto"/>
            <w:noWrap/>
          </w:tcPr>
          <w:p w14:paraId="1ED924DD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  <w:tc>
          <w:tcPr>
            <w:tcW w:w="0" w:type="auto"/>
            <w:noWrap/>
          </w:tcPr>
          <w:p w14:paraId="0B6800F7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  <w:tc>
          <w:tcPr>
            <w:tcW w:w="0" w:type="auto"/>
          </w:tcPr>
          <w:p w14:paraId="01892E1F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</w:tr>
      <w:tr w:rsidR="00991EDF" w:rsidRPr="00B26634" w14:paraId="72D5CC12" w14:textId="06BB103D" w:rsidTr="00D83CC1">
        <w:trPr>
          <w:trHeight w:val="3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185E104B" w14:textId="576529BE" w:rsidR="00991EDF" w:rsidRPr="002B3171" w:rsidRDefault="008955E2" w:rsidP="00CE118A">
            <w:pPr>
              <w:spacing w:line="360" w:lineRule="auto"/>
              <w:ind w:firstLineChars="0" w:firstLine="0"/>
              <w:jc w:val="center"/>
              <w:rPr>
                <w:bCs w:val="0"/>
                <w:sz w:val="20"/>
              </w:rPr>
            </w:pPr>
            <w:r>
              <w:rPr>
                <w:bCs w:val="0"/>
                <w:sz w:val="20"/>
              </w:rPr>
              <w:t>k</w:t>
            </w:r>
            <w:r w:rsidR="00991EDF" w:rsidRPr="002B3171">
              <w:rPr>
                <w:rFonts w:hint="eastAsia"/>
                <w:bCs w:val="0"/>
                <w:sz w:val="20"/>
              </w:rPr>
              <w:t>=9</w:t>
            </w:r>
          </w:p>
        </w:tc>
        <w:tc>
          <w:tcPr>
            <w:tcW w:w="0" w:type="auto"/>
            <w:noWrap/>
          </w:tcPr>
          <w:p w14:paraId="6BA3CA03" w14:textId="1764E892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7513 </w:t>
            </w:r>
          </w:p>
        </w:tc>
        <w:tc>
          <w:tcPr>
            <w:tcW w:w="0" w:type="auto"/>
            <w:noWrap/>
          </w:tcPr>
          <w:p w14:paraId="0589BAD9" w14:textId="153AEEBA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1951 </w:t>
            </w:r>
          </w:p>
        </w:tc>
        <w:tc>
          <w:tcPr>
            <w:tcW w:w="0" w:type="auto"/>
            <w:noWrap/>
          </w:tcPr>
          <w:p w14:paraId="0FD1BDB9" w14:textId="10E50634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1418 </w:t>
            </w:r>
          </w:p>
        </w:tc>
        <w:tc>
          <w:tcPr>
            <w:tcW w:w="0" w:type="auto"/>
            <w:noWrap/>
          </w:tcPr>
          <w:p w14:paraId="7C682018" w14:textId="3D2BA7F2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1744 </w:t>
            </w:r>
          </w:p>
        </w:tc>
        <w:tc>
          <w:tcPr>
            <w:tcW w:w="0" w:type="auto"/>
            <w:noWrap/>
          </w:tcPr>
          <w:p w14:paraId="41A43A45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  <w:tc>
          <w:tcPr>
            <w:tcW w:w="0" w:type="auto"/>
            <w:noWrap/>
          </w:tcPr>
          <w:p w14:paraId="545C4527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  <w:tc>
          <w:tcPr>
            <w:tcW w:w="0" w:type="auto"/>
          </w:tcPr>
          <w:p w14:paraId="516AB7BF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</w:tr>
      <w:tr w:rsidR="00D83CC1" w:rsidRPr="00B26634" w14:paraId="1C47350F" w14:textId="0617F996" w:rsidTr="00D83C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0F02C5C1" w14:textId="7FEF4C60" w:rsidR="00991EDF" w:rsidRPr="002B3171" w:rsidRDefault="008955E2" w:rsidP="00CE118A">
            <w:pPr>
              <w:spacing w:line="360" w:lineRule="auto"/>
              <w:ind w:firstLineChars="0" w:firstLine="0"/>
              <w:jc w:val="center"/>
              <w:rPr>
                <w:bCs w:val="0"/>
                <w:sz w:val="20"/>
              </w:rPr>
            </w:pPr>
            <w:r>
              <w:rPr>
                <w:bCs w:val="0"/>
                <w:sz w:val="20"/>
              </w:rPr>
              <w:t>k</w:t>
            </w:r>
            <w:r w:rsidR="00991EDF" w:rsidRPr="002B3171">
              <w:rPr>
                <w:rFonts w:hint="eastAsia"/>
                <w:bCs w:val="0"/>
                <w:sz w:val="20"/>
              </w:rPr>
              <w:t>=10</w:t>
            </w:r>
          </w:p>
        </w:tc>
        <w:tc>
          <w:tcPr>
            <w:tcW w:w="0" w:type="auto"/>
            <w:noWrap/>
          </w:tcPr>
          <w:p w14:paraId="78693049" w14:textId="4ED6CB73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7953 </w:t>
            </w:r>
          </w:p>
        </w:tc>
        <w:tc>
          <w:tcPr>
            <w:tcW w:w="0" w:type="auto"/>
            <w:noWrap/>
          </w:tcPr>
          <w:p w14:paraId="766E630B" w14:textId="2147E122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2076 </w:t>
            </w:r>
          </w:p>
        </w:tc>
        <w:tc>
          <w:tcPr>
            <w:tcW w:w="0" w:type="auto"/>
            <w:noWrap/>
          </w:tcPr>
          <w:p w14:paraId="03DA8706" w14:textId="5D948D79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1505 </w:t>
            </w:r>
          </w:p>
        </w:tc>
        <w:tc>
          <w:tcPr>
            <w:tcW w:w="0" w:type="auto"/>
            <w:noWrap/>
          </w:tcPr>
          <w:p w14:paraId="717AA58D" w14:textId="270436AC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1828 </w:t>
            </w:r>
          </w:p>
        </w:tc>
        <w:tc>
          <w:tcPr>
            <w:tcW w:w="0" w:type="auto"/>
            <w:noWrap/>
          </w:tcPr>
          <w:p w14:paraId="092E1128" w14:textId="67B2248C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7106 </w:t>
            </w:r>
          </w:p>
        </w:tc>
        <w:tc>
          <w:tcPr>
            <w:tcW w:w="0" w:type="auto"/>
            <w:noWrap/>
          </w:tcPr>
          <w:p w14:paraId="4754D39E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  <w:tc>
          <w:tcPr>
            <w:tcW w:w="0" w:type="auto"/>
          </w:tcPr>
          <w:p w14:paraId="60CEAD88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</w:tr>
      <w:tr w:rsidR="00991EDF" w:rsidRPr="00B26634" w14:paraId="6BB0B7A1" w14:textId="73E42387" w:rsidTr="00D83CC1">
        <w:trPr>
          <w:trHeight w:val="3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72CB4010" w14:textId="57AD88D6" w:rsidR="00991EDF" w:rsidRPr="002B3171" w:rsidRDefault="008955E2" w:rsidP="00CE118A">
            <w:pPr>
              <w:spacing w:line="360" w:lineRule="auto"/>
              <w:ind w:firstLineChars="0" w:firstLine="0"/>
              <w:jc w:val="center"/>
              <w:rPr>
                <w:bCs w:val="0"/>
                <w:sz w:val="20"/>
              </w:rPr>
            </w:pPr>
            <w:r>
              <w:rPr>
                <w:bCs w:val="0"/>
                <w:sz w:val="20"/>
              </w:rPr>
              <w:t>k</w:t>
            </w:r>
            <w:r w:rsidR="00991EDF" w:rsidRPr="002B3171">
              <w:rPr>
                <w:rFonts w:hint="eastAsia"/>
                <w:bCs w:val="0"/>
                <w:sz w:val="20"/>
              </w:rPr>
              <w:t>=11</w:t>
            </w:r>
          </w:p>
        </w:tc>
        <w:tc>
          <w:tcPr>
            <w:tcW w:w="0" w:type="auto"/>
            <w:noWrap/>
          </w:tcPr>
          <w:p w14:paraId="7A6587D1" w14:textId="3830F450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8636 </w:t>
            </w:r>
          </w:p>
        </w:tc>
        <w:tc>
          <w:tcPr>
            <w:tcW w:w="0" w:type="auto"/>
            <w:noWrap/>
          </w:tcPr>
          <w:p w14:paraId="24184D3F" w14:textId="491978A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2570 </w:t>
            </w:r>
          </w:p>
        </w:tc>
        <w:tc>
          <w:tcPr>
            <w:tcW w:w="0" w:type="auto"/>
            <w:noWrap/>
          </w:tcPr>
          <w:p w14:paraId="53582827" w14:textId="71368578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2211 </w:t>
            </w:r>
          </w:p>
        </w:tc>
        <w:tc>
          <w:tcPr>
            <w:tcW w:w="0" w:type="auto"/>
            <w:noWrap/>
          </w:tcPr>
          <w:p w14:paraId="780937D5" w14:textId="53AB2E86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3905 </w:t>
            </w:r>
          </w:p>
        </w:tc>
        <w:tc>
          <w:tcPr>
            <w:tcW w:w="0" w:type="auto"/>
            <w:noWrap/>
          </w:tcPr>
          <w:p w14:paraId="14AFD427" w14:textId="6924B41A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1.8491 </w:t>
            </w:r>
          </w:p>
        </w:tc>
        <w:tc>
          <w:tcPr>
            <w:tcW w:w="0" w:type="auto"/>
            <w:noWrap/>
          </w:tcPr>
          <w:p w14:paraId="386A93B1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  <w:tc>
          <w:tcPr>
            <w:tcW w:w="0" w:type="auto"/>
          </w:tcPr>
          <w:p w14:paraId="1233EC2E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</w:tr>
      <w:tr w:rsidR="00D83CC1" w:rsidRPr="00B26634" w14:paraId="781F950C" w14:textId="6CF8572E" w:rsidTr="00D83C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75817C84" w14:textId="1206EC6A" w:rsidR="00991EDF" w:rsidRPr="002B3171" w:rsidRDefault="008955E2" w:rsidP="00CE118A">
            <w:pPr>
              <w:spacing w:line="360" w:lineRule="auto"/>
              <w:ind w:firstLineChars="0" w:firstLine="0"/>
              <w:jc w:val="center"/>
              <w:rPr>
                <w:bCs w:val="0"/>
                <w:sz w:val="20"/>
              </w:rPr>
            </w:pPr>
            <w:r>
              <w:rPr>
                <w:bCs w:val="0"/>
                <w:sz w:val="20"/>
              </w:rPr>
              <w:t>k</w:t>
            </w:r>
            <w:r w:rsidR="00991EDF" w:rsidRPr="002B3171">
              <w:rPr>
                <w:rFonts w:hint="eastAsia"/>
                <w:bCs w:val="0"/>
                <w:sz w:val="20"/>
              </w:rPr>
              <w:t>=12</w:t>
            </w:r>
          </w:p>
        </w:tc>
        <w:tc>
          <w:tcPr>
            <w:tcW w:w="0" w:type="auto"/>
            <w:noWrap/>
          </w:tcPr>
          <w:p w14:paraId="0392DCDA" w14:textId="401E391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9034 </w:t>
            </w:r>
          </w:p>
        </w:tc>
        <w:tc>
          <w:tcPr>
            <w:tcW w:w="0" w:type="auto"/>
            <w:noWrap/>
          </w:tcPr>
          <w:p w14:paraId="342F4547" w14:textId="6280F38E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2644 </w:t>
            </w:r>
          </w:p>
        </w:tc>
        <w:tc>
          <w:tcPr>
            <w:tcW w:w="0" w:type="auto"/>
            <w:noWrap/>
          </w:tcPr>
          <w:p w14:paraId="14818378" w14:textId="080C8460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2124 </w:t>
            </w:r>
          </w:p>
        </w:tc>
        <w:tc>
          <w:tcPr>
            <w:tcW w:w="0" w:type="auto"/>
            <w:noWrap/>
          </w:tcPr>
          <w:p w14:paraId="479D61CB" w14:textId="633F1F0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3622 </w:t>
            </w:r>
          </w:p>
        </w:tc>
        <w:tc>
          <w:tcPr>
            <w:tcW w:w="0" w:type="auto"/>
            <w:noWrap/>
          </w:tcPr>
          <w:p w14:paraId="7BBD825B" w14:textId="07964CAD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1.0635 </w:t>
            </w:r>
          </w:p>
        </w:tc>
        <w:tc>
          <w:tcPr>
            <w:tcW w:w="0" w:type="auto"/>
            <w:noWrap/>
          </w:tcPr>
          <w:p w14:paraId="303EE68E" w14:textId="2C08495D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32.2200 </w:t>
            </w:r>
          </w:p>
        </w:tc>
        <w:tc>
          <w:tcPr>
            <w:tcW w:w="0" w:type="auto"/>
          </w:tcPr>
          <w:p w14:paraId="0E3581F1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</w:tr>
      <w:tr w:rsidR="00991EDF" w:rsidRPr="00B26634" w14:paraId="507639D5" w14:textId="35C6A257" w:rsidTr="00D83CC1">
        <w:trPr>
          <w:trHeight w:val="3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</w:tcPr>
          <w:p w14:paraId="5A18D76B" w14:textId="0E32361F" w:rsidR="00991EDF" w:rsidRPr="002B3171" w:rsidRDefault="008955E2" w:rsidP="00CE118A">
            <w:pPr>
              <w:spacing w:line="360" w:lineRule="auto"/>
              <w:ind w:firstLineChars="0" w:firstLine="0"/>
              <w:jc w:val="center"/>
              <w:rPr>
                <w:bCs w:val="0"/>
                <w:sz w:val="20"/>
              </w:rPr>
            </w:pPr>
            <w:r>
              <w:rPr>
                <w:bCs w:val="0"/>
                <w:sz w:val="20"/>
              </w:rPr>
              <w:t>k</w:t>
            </w:r>
            <w:r w:rsidR="00991EDF" w:rsidRPr="002B3171">
              <w:rPr>
                <w:rFonts w:hint="eastAsia"/>
                <w:bCs w:val="0"/>
                <w:sz w:val="20"/>
              </w:rPr>
              <w:t>=13</w:t>
            </w:r>
          </w:p>
        </w:tc>
        <w:tc>
          <w:tcPr>
            <w:tcW w:w="0" w:type="auto"/>
            <w:noWrap/>
          </w:tcPr>
          <w:p w14:paraId="060D02F5" w14:textId="54F33752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9463 </w:t>
            </w:r>
          </w:p>
        </w:tc>
        <w:tc>
          <w:tcPr>
            <w:tcW w:w="0" w:type="auto"/>
            <w:noWrap/>
          </w:tcPr>
          <w:p w14:paraId="3C3737BD" w14:textId="119E2A05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2714 </w:t>
            </w:r>
          </w:p>
        </w:tc>
        <w:tc>
          <w:tcPr>
            <w:tcW w:w="0" w:type="auto"/>
            <w:noWrap/>
          </w:tcPr>
          <w:p w14:paraId="2D62131F" w14:textId="7BBEC480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2047 </w:t>
            </w:r>
          </w:p>
        </w:tc>
        <w:tc>
          <w:tcPr>
            <w:tcW w:w="0" w:type="auto"/>
            <w:noWrap/>
          </w:tcPr>
          <w:p w14:paraId="26844E5A" w14:textId="608555AA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3316 </w:t>
            </w:r>
          </w:p>
        </w:tc>
        <w:tc>
          <w:tcPr>
            <w:tcW w:w="0" w:type="auto"/>
            <w:noWrap/>
          </w:tcPr>
          <w:p w14:paraId="3CBE8E1D" w14:textId="76343BA3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8434 </w:t>
            </w:r>
          </w:p>
        </w:tc>
        <w:tc>
          <w:tcPr>
            <w:tcW w:w="0" w:type="auto"/>
            <w:noWrap/>
          </w:tcPr>
          <w:p w14:paraId="755EC9F2" w14:textId="4CE0D719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10.1374 </w:t>
            </w:r>
          </w:p>
        </w:tc>
        <w:tc>
          <w:tcPr>
            <w:tcW w:w="0" w:type="auto"/>
          </w:tcPr>
          <w:p w14:paraId="204EA864" w14:textId="77777777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0"/>
              </w:rPr>
            </w:pPr>
          </w:p>
        </w:tc>
      </w:tr>
      <w:tr w:rsidR="00D83CC1" w:rsidRPr="00B26634" w14:paraId="3D845BB2" w14:textId="049ED46E" w:rsidTr="00B266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</w:tcPr>
          <w:p w14:paraId="2E5789DA" w14:textId="06DE8AAB" w:rsidR="00991EDF" w:rsidRPr="002B3171" w:rsidRDefault="008955E2" w:rsidP="00CE118A">
            <w:pPr>
              <w:spacing w:line="360" w:lineRule="auto"/>
              <w:ind w:firstLineChars="0" w:firstLine="0"/>
              <w:jc w:val="center"/>
              <w:rPr>
                <w:bCs w:val="0"/>
                <w:sz w:val="20"/>
              </w:rPr>
            </w:pPr>
            <w:r>
              <w:rPr>
                <w:bCs w:val="0"/>
                <w:sz w:val="20"/>
              </w:rPr>
              <w:t>k</w:t>
            </w:r>
            <w:r w:rsidR="00991EDF" w:rsidRPr="002B3171">
              <w:rPr>
                <w:rFonts w:hint="eastAsia"/>
                <w:bCs w:val="0"/>
                <w:sz w:val="20"/>
              </w:rPr>
              <w:t>=14</w:t>
            </w:r>
          </w:p>
        </w:tc>
        <w:tc>
          <w:tcPr>
            <w:tcW w:w="0" w:type="auto"/>
            <w:noWrap/>
          </w:tcPr>
          <w:p w14:paraId="6F502FA8" w14:textId="68A8AFB9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9922 </w:t>
            </w:r>
          </w:p>
        </w:tc>
        <w:tc>
          <w:tcPr>
            <w:tcW w:w="0" w:type="auto"/>
            <w:noWrap/>
          </w:tcPr>
          <w:p w14:paraId="72413A76" w14:textId="2A6A3DA6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2773 </w:t>
            </w:r>
          </w:p>
        </w:tc>
        <w:tc>
          <w:tcPr>
            <w:tcW w:w="0" w:type="auto"/>
            <w:noWrap/>
          </w:tcPr>
          <w:p w14:paraId="4B6CB994" w14:textId="48CBE34B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2018 </w:t>
            </w:r>
          </w:p>
        </w:tc>
        <w:tc>
          <w:tcPr>
            <w:tcW w:w="0" w:type="auto"/>
            <w:noWrap/>
          </w:tcPr>
          <w:p w14:paraId="25182E38" w14:textId="50DB93DB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3056 </w:t>
            </w:r>
          </w:p>
        </w:tc>
        <w:tc>
          <w:tcPr>
            <w:tcW w:w="0" w:type="auto"/>
            <w:noWrap/>
          </w:tcPr>
          <w:p w14:paraId="2BB1F0D0" w14:textId="12C409B6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0.7851 </w:t>
            </w:r>
          </w:p>
        </w:tc>
        <w:tc>
          <w:tcPr>
            <w:tcW w:w="0" w:type="auto"/>
            <w:noWrap/>
          </w:tcPr>
          <w:p w14:paraId="64702690" w14:textId="05B533BB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 xml:space="preserve">4.0734 </w:t>
            </w:r>
          </w:p>
        </w:tc>
        <w:tc>
          <w:tcPr>
            <w:tcW w:w="0" w:type="auto"/>
          </w:tcPr>
          <w:p w14:paraId="5C483A1B" w14:textId="138E51A5" w:rsidR="00991EDF" w:rsidRPr="00B26634" w:rsidRDefault="00991EDF" w:rsidP="00CE118A">
            <w:pPr>
              <w:widowControl/>
              <w:spacing w:line="360" w:lineRule="auto"/>
              <w:ind w:firstLineChars="0" w:firstLine="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0"/>
              </w:rPr>
            </w:pPr>
            <w:r w:rsidRPr="00B26634">
              <w:rPr>
                <w:bCs/>
                <w:sz w:val="20"/>
              </w:rPr>
              <w:t>255.6871</w:t>
            </w:r>
          </w:p>
        </w:tc>
      </w:tr>
    </w:tbl>
    <w:p w14:paraId="3CEB3392" w14:textId="77777777" w:rsidR="00311DAE" w:rsidRDefault="00311DAE" w:rsidP="00421E5A">
      <w:pPr>
        <w:spacing w:line="360" w:lineRule="auto"/>
        <w:ind w:firstLineChars="0" w:firstLine="0"/>
        <w:rPr>
          <w:b/>
          <w:bCs/>
          <w:sz w:val="22"/>
          <w:szCs w:val="22"/>
        </w:rPr>
      </w:pPr>
    </w:p>
    <w:p w14:paraId="1BEBDB0C" w14:textId="423F1E6C" w:rsidR="009129B8" w:rsidRDefault="009129B8" w:rsidP="00421E5A">
      <w:pPr>
        <w:spacing w:line="360" w:lineRule="auto"/>
        <w:ind w:firstLineChars="0" w:firstLine="0"/>
        <w:rPr>
          <w:b/>
          <w:bCs/>
          <w:sz w:val="22"/>
          <w:szCs w:val="22"/>
        </w:rPr>
      </w:pPr>
    </w:p>
    <w:p w14:paraId="0A7EDE85" w14:textId="402B3A28" w:rsidR="009129B8" w:rsidRDefault="009129B8" w:rsidP="00421E5A">
      <w:pPr>
        <w:spacing w:line="360" w:lineRule="auto"/>
        <w:ind w:firstLineChars="0" w:firstLine="0"/>
        <w:rPr>
          <w:b/>
          <w:bCs/>
          <w:sz w:val="22"/>
          <w:szCs w:val="22"/>
        </w:rPr>
      </w:pPr>
    </w:p>
    <w:p w14:paraId="5562DFF4" w14:textId="4D368229" w:rsidR="009129B8" w:rsidRDefault="009129B8" w:rsidP="00421E5A">
      <w:pPr>
        <w:spacing w:line="360" w:lineRule="auto"/>
        <w:ind w:firstLineChars="0" w:firstLine="0"/>
        <w:rPr>
          <w:b/>
          <w:bCs/>
          <w:sz w:val="22"/>
          <w:szCs w:val="22"/>
        </w:rPr>
      </w:pPr>
    </w:p>
    <w:p w14:paraId="3F2C35A9" w14:textId="1E137B46" w:rsidR="009129B8" w:rsidRDefault="009129B8" w:rsidP="00421E5A">
      <w:pPr>
        <w:spacing w:line="360" w:lineRule="auto"/>
        <w:ind w:firstLineChars="0" w:firstLine="0"/>
        <w:rPr>
          <w:b/>
          <w:bCs/>
          <w:sz w:val="22"/>
          <w:szCs w:val="22"/>
        </w:rPr>
      </w:pPr>
    </w:p>
    <w:p w14:paraId="6C6CEEF7" w14:textId="2A185EF6" w:rsidR="009129B8" w:rsidRDefault="009129B8" w:rsidP="00421E5A">
      <w:pPr>
        <w:spacing w:line="360" w:lineRule="auto"/>
        <w:ind w:firstLineChars="0" w:firstLine="0"/>
        <w:rPr>
          <w:b/>
          <w:bCs/>
          <w:sz w:val="22"/>
          <w:szCs w:val="22"/>
        </w:rPr>
      </w:pPr>
    </w:p>
    <w:p w14:paraId="03FFC622" w14:textId="0660B3C3" w:rsidR="009129B8" w:rsidRDefault="009129B8" w:rsidP="00421E5A">
      <w:pPr>
        <w:spacing w:line="360" w:lineRule="auto"/>
        <w:ind w:firstLineChars="0" w:firstLine="0"/>
        <w:rPr>
          <w:b/>
          <w:bCs/>
          <w:sz w:val="22"/>
          <w:szCs w:val="22"/>
        </w:rPr>
      </w:pPr>
    </w:p>
    <w:p w14:paraId="46DCF62A" w14:textId="25DC772F" w:rsidR="009129B8" w:rsidRDefault="009129B8" w:rsidP="00421E5A">
      <w:pPr>
        <w:spacing w:line="360" w:lineRule="auto"/>
        <w:ind w:firstLineChars="0" w:firstLine="0"/>
        <w:rPr>
          <w:b/>
          <w:bCs/>
          <w:sz w:val="22"/>
          <w:szCs w:val="22"/>
        </w:rPr>
      </w:pPr>
    </w:p>
    <w:p w14:paraId="15D51C52" w14:textId="2BAC2BE4" w:rsidR="009129B8" w:rsidRDefault="009129B8" w:rsidP="00421E5A">
      <w:pPr>
        <w:spacing w:line="360" w:lineRule="auto"/>
        <w:ind w:firstLineChars="0" w:firstLine="0"/>
        <w:rPr>
          <w:b/>
          <w:bCs/>
          <w:sz w:val="22"/>
          <w:szCs w:val="22"/>
        </w:rPr>
      </w:pPr>
    </w:p>
    <w:p w14:paraId="071C82DA" w14:textId="6BD4A16F" w:rsidR="009129B8" w:rsidRDefault="009129B8" w:rsidP="00421E5A">
      <w:pPr>
        <w:spacing w:line="360" w:lineRule="auto"/>
        <w:ind w:firstLineChars="0" w:firstLine="0"/>
        <w:rPr>
          <w:b/>
          <w:bCs/>
          <w:sz w:val="22"/>
          <w:szCs w:val="22"/>
        </w:rPr>
      </w:pPr>
    </w:p>
    <w:p w14:paraId="57422106" w14:textId="1EF9CD35" w:rsidR="009129B8" w:rsidRDefault="009129B8" w:rsidP="00421E5A">
      <w:pPr>
        <w:spacing w:line="360" w:lineRule="auto"/>
        <w:ind w:firstLineChars="0" w:firstLine="0"/>
        <w:rPr>
          <w:b/>
          <w:bCs/>
          <w:sz w:val="22"/>
          <w:szCs w:val="22"/>
        </w:rPr>
      </w:pPr>
    </w:p>
    <w:p w14:paraId="70421E8D" w14:textId="339AFF2F" w:rsidR="009129B8" w:rsidRDefault="009129B8" w:rsidP="00421E5A">
      <w:pPr>
        <w:spacing w:line="360" w:lineRule="auto"/>
        <w:ind w:firstLineChars="0" w:firstLine="0"/>
        <w:rPr>
          <w:b/>
          <w:bCs/>
          <w:sz w:val="22"/>
          <w:szCs w:val="22"/>
        </w:rPr>
      </w:pPr>
    </w:p>
    <w:p w14:paraId="5C3C8092" w14:textId="181D3A5B" w:rsidR="009129B8" w:rsidRDefault="009129B8" w:rsidP="00421E5A">
      <w:pPr>
        <w:spacing w:line="360" w:lineRule="auto"/>
        <w:ind w:firstLineChars="0" w:firstLine="0"/>
        <w:rPr>
          <w:b/>
          <w:bCs/>
          <w:sz w:val="22"/>
          <w:szCs w:val="22"/>
        </w:rPr>
      </w:pPr>
    </w:p>
    <w:p w14:paraId="2D0D05A1" w14:textId="0CCA72EF" w:rsidR="009755B9" w:rsidRDefault="009755B9" w:rsidP="00421E5A">
      <w:pPr>
        <w:spacing w:line="360" w:lineRule="auto"/>
        <w:ind w:firstLineChars="0" w:firstLine="0"/>
        <w:rPr>
          <w:b/>
          <w:bCs/>
          <w:sz w:val="22"/>
          <w:szCs w:val="22"/>
        </w:rPr>
      </w:pPr>
    </w:p>
    <w:p w14:paraId="27A8140C" w14:textId="77777777" w:rsidR="00466185" w:rsidRDefault="00466185" w:rsidP="00421E5A">
      <w:pPr>
        <w:spacing w:line="360" w:lineRule="auto"/>
        <w:ind w:firstLineChars="0" w:firstLine="0"/>
        <w:rPr>
          <w:b/>
          <w:bCs/>
          <w:sz w:val="22"/>
          <w:szCs w:val="22"/>
        </w:rPr>
      </w:pPr>
    </w:p>
    <w:p w14:paraId="17914FF2" w14:textId="5ED8EA16" w:rsidR="004C0EA6" w:rsidRDefault="00176BDF" w:rsidP="00421E5A">
      <w:pPr>
        <w:spacing w:line="360" w:lineRule="auto"/>
        <w:ind w:firstLineChars="0" w:firstLine="0"/>
        <w:rPr>
          <w:b/>
          <w:bCs/>
          <w:sz w:val="22"/>
          <w:szCs w:val="22"/>
        </w:rPr>
      </w:pPr>
      <w:r w:rsidRPr="00421E5A">
        <w:rPr>
          <w:b/>
          <w:bCs/>
          <w:sz w:val="22"/>
          <w:szCs w:val="22"/>
        </w:rPr>
        <w:lastRenderedPageBreak/>
        <w:t>Supplementary figures</w:t>
      </w:r>
    </w:p>
    <w:p w14:paraId="3CB4BFE5" w14:textId="77777777" w:rsidR="00421E5A" w:rsidRDefault="00421E5A" w:rsidP="00421E5A">
      <w:pPr>
        <w:spacing w:line="360" w:lineRule="auto"/>
        <w:ind w:firstLineChars="0" w:firstLine="0"/>
        <w:rPr>
          <w:b/>
          <w:bCs/>
          <w:sz w:val="22"/>
          <w:szCs w:val="22"/>
        </w:rPr>
      </w:pPr>
    </w:p>
    <w:p w14:paraId="1706E003" w14:textId="180A6247" w:rsidR="002924EB" w:rsidRPr="00EA1966" w:rsidRDefault="002924EB" w:rsidP="00EA1966">
      <w:pPr>
        <w:tabs>
          <w:tab w:val="left" w:pos="567"/>
        </w:tabs>
        <w:ind w:firstLineChars="0" w:firstLine="0"/>
        <w:rPr>
          <w:kern w:val="0"/>
          <w:sz w:val="22"/>
          <w:szCs w:val="22"/>
        </w:rPr>
      </w:pPr>
      <w:r w:rsidRPr="003707DD">
        <w:rPr>
          <w:rFonts w:hint="eastAsia"/>
          <w:b/>
          <w:kern w:val="0"/>
          <w:sz w:val="22"/>
          <w:szCs w:val="22"/>
          <w:lang w:val="en-GB"/>
        </w:rPr>
        <w:t>Figure 1</w:t>
      </w:r>
      <w:r>
        <w:rPr>
          <w:rFonts w:hint="eastAsia"/>
          <w:b/>
          <w:kern w:val="0"/>
          <w:sz w:val="22"/>
          <w:szCs w:val="22"/>
          <w:lang w:val="en-GB"/>
        </w:rPr>
        <w:t xml:space="preserve">: </w:t>
      </w:r>
      <w:r w:rsidR="000C2992">
        <w:rPr>
          <w:rFonts w:hint="eastAsia"/>
          <w:kern w:val="0"/>
          <w:sz w:val="22"/>
          <w:szCs w:val="22"/>
        </w:rPr>
        <w:t>(A</w:t>
      </w:r>
      <w:r w:rsidRPr="003707DD">
        <w:rPr>
          <w:rFonts w:hint="eastAsia"/>
          <w:kern w:val="0"/>
          <w:sz w:val="22"/>
          <w:szCs w:val="22"/>
        </w:rPr>
        <w:t xml:space="preserve">) Workflow for the </w:t>
      </w:r>
      <w:r>
        <w:rPr>
          <w:rFonts w:hint="eastAsia"/>
          <w:kern w:val="0"/>
          <w:sz w:val="22"/>
          <w:szCs w:val="22"/>
        </w:rPr>
        <w:t>LAUP</w:t>
      </w:r>
      <w:r w:rsidR="007706C7">
        <w:rPr>
          <w:rFonts w:hint="eastAsia"/>
          <w:kern w:val="0"/>
          <w:sz w:val="22"/>
          <w:szCs w:val="22"/>
        </w:rPr>
        <w:t>s counting procedure; (</w:t>
      </w:r>
      <w:r w:rsidR="00C13BA8">
        <w:rPr>
          <w:rFonts w:hint="eastAsia"/>
          <w:kern w:val="0"/>
          <w:sz w:val="22"/>
          <w:szCs w:val="22"/>
        </w:rPr>
        <w:t>B</w:t>
      </w:r>
      <w:r w:rsidRPr="003707DD">
        <w:rPr>
          <w:rFonts w:hint="eastAsia"/>
          <w:kern w:val="0"/>
          <w:sz w:val="22"/>
          <w:szCs w:val="22"/>
        </w:rPr>
        <w:t>)Workflow for the statist</w:t>
      </w:r>
      <w:r w:rsidR="007706C7">
        <w:rPr>
          <w:rFonts w:hint="eastAsia"/>
          <w:kern w:val="0"/>
          <w:sz w:val="22"/>
          <w:szCs w:val="22"/>
        </w:rPr>
        <w:t>ical test; (</w:t>
      </w:r>
      <w:r w:rsidR="00C13BA8">
        <w:rPr>
          <w:rFonts w:hint="eastAsia"/>
          <w:kern w:val="0"/>
          <w:sz w:val="22"/>
          <w:szCs w:val="22"/>
        </w:rPr>
        <w:t>C</w:t>
      </w:r>
      <w:r w:rsidR="00E730CF">
        <w:rPr>
          <w:rFonts w:hint="eastAsia"/>
          <w:kern w:val="0"/>
          <w:sz w:val="22"/>
          <w:szCs w:val="22"/>
        </w:rPr>
        <w:t xml:space="preserve">)Workflow for the </w:t>
      </w:r>
      <w:r w:rsidRPr="003707DD">
        <w:rPr>
          <w:rFonts w:hint="eastAsia"/>
          <w:kern w:val="0"/>
          <w:sz w:val="22"/>
          <w:szCs w:val="22"/>
        </w:rPr>
        <w:t>CpG-containing sequences analysis</w:t>
      </w:r>
      <w:r>
        <w:rPr>
          <w:rFonts w:hint="eastAsia"/>
          <w:kern w:val="0"/>
          <w:sz w:val="22"/>
          <w:szCs w:val="22"/>
        </w:rPr>
        <w:t>.</w:t>
      </w:r>
    </w:p>
    <w:p w14:paraId="0A6FCC5A" w14:textId="77777777" w:rsidR="000E1A9B" w:rsidRDefault="000E1A9B" w:rsidP="00BD33F0">
      <w:pPr>
        <w:ind w:firstLineChars="0" w:firstLine="0"/>
        <w:jc w:val="center"/>
      </w:pPr>
    </w:p>
    <w:p w14:paraId="7DFF4D5E" w14:textId="77777777" w:rsidR="00BD33F0" w:rsidRPr="00E00978" w:rsidRDefault="00BD33F0" w:rsidP="00BD33F0">
      <w:pPr>
        <w:numPr>
          <w:ilvl w:val="0"/>
          <w:numId w:val="4"/>
        </w:numPr>
        <w:tabs>
          <w:tab w:val="left" w:pos="567"/>
        </w:tabs>
        <w:ind w:left="358" w:firstLineChars="0" w:hanging="74"/>
        <w:jc w:val="left"/>
        <w:rPr>
          <w:sz w:val="22"/>
          <w:szCs w:val="22"/>
        </w:rPr>
      </w:pPr>
    </w:p>
    <w:p w14:paraId="46480396" w14:textId="29183ECB" w:rsidR="00BD33F0" w:rsidRPr="00E00978" w:rsidRDefault="007779AB" w:rsidP="00BD33F0">
      <w:pPr>
        <w:ind w:firstLineChars="0" w:firstLine="0"/>
        <w:jc w:val="center"/>
        <w:rPr>
          <w:sz w:val="22"/>
          <w:szCs w:val="22"/>
        </w:rPr>
      </w:pPr>
      <w:r>
        <w:object w:dxaOrig="7526" w:dyaOrig="9147" w14:anchorId="3BC4DC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4pt;height:282.6pt" o:ole="">
            <v:imagedata r:id="rId8" o:title=""/>
          </v:shape>
          <o:OLEObject Type="Embed" ProgID="Visio.Drawing.11" ShapeID="_x0000_i1025" DrawAspect="Content" ObjectID="_1584710652" r:id="rId9"/>
        </w:object>
      </w:r>
    </w:p>
    <w:p w14:paraId="53BE75D2" w14:textId="77777777" w:rsidR="00BD33F0" w:rsidRPr="00E00978" w:rsidRDefault="00BD33F0" w:rsidP="00BD33F0">
      <w:pPr>
        <w:numPr>
          <w:ilvl w:val="0"/>
          <w:numId w:val="4"/>
        </w:numPr>
        <w:tabs>
          <w:tab w:val="left" w:pos="567"/>
        </w:tabs>
        <w:ind w:left="358" w:firstLineChars="0" w:hanging="74"/>
        <w:jc w:val="left"/>
        <w:rPr>
          <w:kern w:val="0"/>
          <w:sz w:val="22"/>
          <w:szCs w:val="22"/>
          <w:lang w:val="en-GB"/>
        </w:rPr>
      </w:pPr>
    </w:p>
    <w:p w14:paraId="4CBADB72" w14:textId="77777777" w:rsidR="00BD33F0" w:rsidRDefault="00F97077" w:rsidP="00BD33F0">
      <w:pPr>
        <w:ind w:firstLineChars="0" w:firstLine="0"/>
        <w:jc w:val="center"/>
      </w:pPr>
      <w:r>
        <w:object w:dxaOrig="6773" w:dyaOrig="8290" w14:anchorId="0A5584B3">
          <v:shape id="_x0000_i1026" type="#_x0000_t75" style="width:222.6pt;height:272.4pt" o:ole="">
            <v:imagedata r:id="rId10" o:title=""/>
          </v:shape>
          <o:OLEObject Type="Embed" ProgID="Visio.Drawing.11" ShapeID="_x0000_i1026" DrawAspect="Content" ObjectID="_1584710653" r:id="rId11"/>
        </w:object>
      </w:r>
    </w:p>
    <w:p w14:paraId="3E073181" w14:textId="77777777" w:rsidR="00BD33F0" w:rsidRPr="00E00978" w:rsidRDefault="00BD33F0" w:rsidP="00BD33F0">
      <w:pPr>
        <w:ind w:firstLineChars="0" w:firstLine="0"/>
        <w:jc w:val="center"/>
        <w:rPr>
          <w:sz w:val="22"/>
          <w:szCs w:val="22"/>
        </w:rPr>
      </w:pPr>
    </w:p>
    <w:p w14:paraId="3502F8C8" w14:textId="77777777" w:rsidR="00BD33F0" w:rsidRPr="00E00978" w:rsidRDefault="00BD33F0" w:rsidP="00BD33F0">
      <w:pPr>
        <w:numPr>
          <w:ilvl w:val="0"/>
          <w:numId w:val="4"/>
        </w:numPr>
        <w:tabs>
          <w:tab w:val="left" w:pos="567"/>
        </w:tabs>
        <w:ind w:left="358" w:firstLineChars="0" w:hanging="74"/>
        <w:jc w:val="left"/>
        <w:rPr>
          <w:sz w:val="22"/>
          <w:szCs w:val="22"/>
        </w:rPr>
      </w:pPr>
    </w:p>
    <w:p w14:paraId="4E0EDF1B" w14:textId="6A05D7CF" w:rsidR="00BD33F0" w:rsidRDefault="002D4CEE" w:rsidP="00BD33F0">
      <w:pPr>
        <w:tabs>
          <w:tab w:val="left" w:pos="567"/>
        </w:tabs>
        <w:ind w:firstLineChars="0"/>
        <w:jc w:val="center"/>
      </w:pPr>
      <w:r>
        <w:object w:dxaOrig="9041" w:dyaOrig="10459" w14:anchorId="1ECEBD7C">
          <v:shape id="_x0000_i1027" type="#_x0000_t75" style="width:267pt;height:307.8pt" o:ole="">
            <v:imagedata r:id="rId12" o:title=""/>
          </v:shape>
          <o:OLEObject Type="Embed" ProgID="Visio.Drawing.11" ShapeID="_x0000_i1027" DrawAspect="Content" ObjectID="_1584710654" r:id="rId13"/>
        </w:object>
      </w:r>
    </w:p>
    <w:p w14:paraId="2B91EF78" w14:textId="7BB32743" w:rsidR="00F97077" w:rsidRDefault="00F97077" w:rsidP="007A786B">
      <w:pPr>
        <w:tabs>
          <w:tab w:val="left" w:pos="567"/>
        </w:tabs>
        <w:ind w:firstLineChars="0"/>
        <w:jc w:val="left"/>
        <w:rPr>
          <w:kern w:val="0"/>
          <w:sz w:val="22"/>
          <w:szCs w:val="22"/>
        </w:rPr>
      </w:pPr>
    </w:p>
    <w:p w14:paraId="22F63672" w14:textId="5A9365B1" w:rsidR="00406F74" w:rsidRDefault="00406F74" w:rsidP="007A786B">
      <w:pPr>
        <w:tabs>
          <w:tab w:val="left" w:pos="567"/>
        </w:tabs>
        <w:ind w:firstLineChars="0"/>
        <w:jc w:val="left"/>
        <w:rPr>
          <w:kern w:val="0"/>
          <w:sz w:val="22"/>
          <w:szCs w:val="22"/>
        </w:rPr>
      </w:pPr>
    </w:p>
    <w:p w14:paraId="189C8E36" w14:textId="2A583093" w:rsidR="000E1A9B" w:rsidRDefault="000E1A9B" w:rsidP="009129B8">
      <w:pPr>
        <w:tabs>
          <w:tab w:val="left" w:pos="567"/>
        </w:tabs>
        <w:ind w:firstLineChars="0" w:firstLine="0"/>
        <w:jc w:val="left"/>
        <w:rPr>
          <w:kern w:val="0"/>
          <w:sz w:val="22"/>
          <w:szCs w:val="22"/>
        </w:rPr>
      </w:pPr>
    </w:p>
    <w:p w14:paraId="144C3333" w14:textId="4A54DD0E" w:rsidR="00A5405E" w:rsidRDefault="00A5405E" w:rsidP="009129B8">
      <w:pPr>
        <w:tabs>
          <w:tab w:val="left" w:pos="567"/>
        </w:tabs>
        <w:ind w:firstLineChars="0" w:firstLine="0"/>
        <w:jc w:val="left"/>
        <w:rPr>
          <w:kern w:val="0"/>
          <w:sz w:val="22"/>
          <w:szCs w:val="22"/>
        </w:rPr>
      </w:pPr>
    </w:p>
    <w:p w14:paraId="34B13E66" w14:textId="0EB3A081" w:rsidR="00A5405E" w:rsidRDefault="00A5405E" w:rsidP="009129B8">
      <w:pPr>
        <w:tabs>
          <w:tab w:val="left" w:pos="567"/>
        </w:tabs>
        <w:ind w:firstLineChars="0" w:firstLine="0"/>
        <w:jc w:val="left"/>
        <w:rPr>
          <w:kern w:val="0"/>
          <w:sz w:val="22"/>
          <w:szCs w:val="22"/>
        </w:rPr>
      </w:pPr>
    </w:p>
    <w:p w14:paraId="1C21395A" w14:textId="41A1E5EC" w:rsidR="00A5405E" w:rsidRDefault="00A5405E" w:rsidP="009129B8">
      <w:pPr>
        <w:tabs>
          <w:tab w:val="left" w:pos="567"/>
        </w:tabs>
        <w:ind w:firstLineChars="0" w:firstLine="0"/>
        <w:jc w:val="left"/>
        <w:rPr>
          <w:kern w:val="0"/>
          <w:sz w:val="22"/>
          <w:szCs w:val="22"/>
        </w:rPr>
      </w:pPr>
    </w:p>
    <w:p w14:paraId="7AFE595C" w14:textId="0AB71B55" w:rsidR="00A5405E" w:rsidRDefault="00A5405E" w:rsidP="009129B8">
      <w:pPr>
        <w:tabs>
          <w:tab w:val="left" w:pos="567"/>
        </w:tabs>
        <w:ind w:firstLineChars="0" w:firstLine="0"/>
        <w:jc w:val="left"/>
        <w:rPr>
          <w:kern w:val="0"/>
          <w:sz w:val="22"/>
          <w:szCs w:val="22"/>
        </w:rPr>
      </w:pPr>
    </w:p>
    <w:p w14:paraId="2DA03790" w14:textId="7680652D" w:rsidR="00A5405E" w:rsidRDefault="00A5405E" w:rsidP="009129B8">
      <w:pPr>
        <w:tabs>
          <w:tab w:val="left" w:pos="567"/>
        </w:tabs>
        <w:ind w:firstLineChars="0" w:firstLine="0"/>
        <w:jc w:val="left"/>
        <w:rPr>
          <w:kern w:val="0"/>
          <w:sz w:val="22"/>
          <w:szCs w:val="22"/>
        </w:rPr>
      </w:pPr>
    </w:p>
    <w:p w14:paraId="36B675B2" w14:textId="10CDFB5E" w:rsidR="00A5405E" w:rsidRDefault="00A5405E" w:rsidP="009129B8">
      <w:pPr>
        <w:tabs>
          <w:tab w:val="left" w:pos="567"/>
        </w:tabs>
        <w:ind w:firstLineChars="0" w:firstLine="0"/>
        <w:jc w:val="left"/>
        <w:rPr>
          <w:kern w:val="0"/>
          <w:sz w:val="22"/>
          <w:szCs w:val="22"/>
        </w:rPr>
      </w:pPr>
    </w:p>
    <w:p w14:paraId="4931067C" w14:textId="78D2ABDE" w:rsidR="00A5405E" w:rsidRDefault="00A5405E" w:rsidP="009129B8">
      <w:pPr>
        <w:tabs>
          <w:tab w:val="left" w:pos="567"/>
        </w:tabs>
        <w:ind w:firstLineChars="0" w:firstLine="0"/>
        <w:jc w:val="left"/>
        <w:rPr>
          <w:kern w:val="0"/>
          <w:sz w:val="22"/>
          <w:szCs w:val="22"/>
        </w:rPr>
      </w:pPr>
    </w:p>
    <w:p w14:paraId="45186846" w14:textId="54650C63" w:rsidR="00A5405E" w:rsidRDefault="00A5405E" w:rsidP="009129B8">
      <w:pPr>
        <w:tabs>
          <w:tab w:val="left" w:pos="567"/>
        </w:tabs>
        <w:ind w:firstLineChars="0" w:firstLine="0"/>
        <w:jc w:val="left"/>
        <w:rPr>
          <w:kern w:val="0"/>
          <w:sz w:val="22"/>
          <w:szCs w:val="22"/>
        </w:rPr>
      </w:pPr>
    </w:p>
    <w:p w14:paraId="43990C54" w14:textId="617ACE9A" w:rsidR="00A5405E" w:rsidRDefault="00A5405E" w:rsidP="009129B8">
      <w:pPr>
        <w:tabs>
          <w:tab w:val="left" w:pos="567"/>
        </w:tabs>
        <w:ind w:firstLineChars="0" w:firstLine="0"/>
        <w:jc w:val="left"/>
        <w:rPr>
          <w:kern w:val="0"/>
          <w:sz w:val="22"/>
          <w:szCs w:val="22"/>
        </w:rPr>
      </w:pPr>
    </w:p>
    <w:p w14:paraId="3F54CCDA" w14:textId="3343980B" w:rsidR="00A5405E" w:rsidRDefault="00A5405E" w:rsidP="009129B8">
      <w:pPr>
        <w:tabs>
          <w:tab w:val="left" w:pos="567"/>
        </w:tabs>
        <w:ind w:firstLineChars="0" w:firstLine="0"/>
        <w:jc w:val="left"/>
        <w:rPr>
          <w:kern w:val="0"/>
          <w:sz w:val="22"/>
          <w:szCs w:val="22"/>
        </w:rPr>
      </w:pPr>
    </w:p>
    <w:p w14:paraId="432CB776" w14:textId="2586FF10" w:rsidR="00A5405E" w:rsidRDefault="00A5405E" w:rsidP="009129B8">
      <w:pPr>
        <w:tabs>
          <w:tab w:val="left" w:pos="567"/>
        </w:tabs>
        <w:ind w:firstLineChars="0" w:firstLine="0"/>
        <w:jc w:val="left"/>
        <w:rPr>
          <w:kern w:val="0"/>
          <w:sz w:val="22"/>
          <w:szCs w:val="22"/>
        </w:rPr>
      </w:pPr>
    </w:p>
    <w:p w14:paraId="46F3D072" w14:textId="129071C5" w:rsidR="00A5405E" w:rsidRDefault="00A5405E" w:rsidP="009129B8">
      <w:pPr>
        <w:tabs>
          <w:tab w:val="left" w:pos="567"/>
        </w:tabs>
        <w:ind w:firstLineChars="0" w:firstLine="0"/>
        <w:jc w:val="left"/>
        <w:rPr>
          <w:kern w:val="0"/>
          <w:sz w:val="22"/>
          <w:szCs w:val="22"/>
        </w:rPr>
      </w:pPr>
    </w:p>
    <w:p w14:paraId="4A694990" w14:textId="4437FF97" w:rsidR="00A5405E" w:rsidRDefault="00A5405E" w:rsidP="009129B8">
      <w:pPr>
        <w:tabs>
          <w:tab w:val="left" w:pos="567"/>
        </w:tabs>
        <w:ind w:firstLineChars="0" w:firstLine="0"/>
        <w:jc w:val="left"/>
        <w:rPr>
          <w:kern w:val="0"/>
          <w:sz w:val="22"/>
          <w:szCs w:val="22"/>
        </w:rPr>
      </w:pPr>
    </w:p>
    <w:p w14:paraId="33551B5F" w14:textId="6307EB58" w:rsidR="00A5405E" w:rsidRDefault="00A5405E" w:rsidP="009129B8">
      <w:pPr>
        <w:tabs>
          <w:tab w:val="left" w:pos="567"/>
        </w:tabs>
        <w:ind w:firstLineChars="0" w:firstLine="0"/>
        <w:jc w:val="left"/>
        <w:rPr>
          <w:kern w:val="0"/>
          <w:sz w:val="22"/>
          <w:szCs w:val="22"/>
        </w:rPr>
      </w:pPr>
    </w:p>
    <w:p w14:paraId="41DC7505" w14:textId="418229CB" w:rsidR="00A5405E" w:rsidRDefault="00A5405E" w:rsidP="009129B8">
      <w:pPr>
        <w:tabs>
          <w:tab w:val="left" w:pos="567"/>
        </w:tabs>
        <w:ind w:firstLineChars="0" w:firstLine="0"/>
        <w:jc w:val="left"/>
        <w:rPr>
          <w:kern w:val="0"/>
          <w:sz w:val="22"/>
          <w:szCs w:val="22"/>
        </w:rPr>
      </w:pPr>
    </w:p>
    <w:p w14:paraId="398A1694" w14:textId="019110B3" w:rsidR="00A5405E" w:rsidRDefault="00A5405E" w:rsidP="009129B8">
      <w:pPr>
        <w:tabs>
          <w:tab w:val="left" w:pos="567"/>
        </w:tabs>
        <w:ind w:firstLineChars="0" w:firstLine="0"/>
        <w:jc w:val="left"/>
        <w:rPr>
          <w:kern w:val="0"/>
          <w:sz w:val="22"/>
          <w:szCs w:val="22"/>
        </w:rPr>
      </w:pPr>
    </w:p>
    <w:p w14:paraId="353A49D7" w14:textId="77777777" w:rsidR="00A5405E" w:rsidRDefault="00A5405E" w:rsidP="009129B8">
      <w:pPr>
        <w:tabs>
          <w:tab w:val="left" w:pos="567"/>
        </w:tabs>
        <w:ind w:firstLineChars="0" w:firstLine="0"/>
        <w:jc w:val="left"/>
        <w:rPr>
          <w:kern w:val="0"/>
          <w:sz w:val="22"/>
          <w:szCs w:val="22"/>
        </w:rPr>
      </w:pPr>
    </w:p>
    <w:p w14:paraId="54CEF1DD" w14:textId="581F354C" w:rsidR="00991EFC" w:rsidRDefault="00991EFC" w:rsidP="00F26ED9">
      <w:pPr>
        <w:ind w:firstLineChars="0" w:firstLine="0"/>
        <w:rPr>
          <w:b/>
          <w:kern w:val="0"/>
          <w:sz w:val="22"/>
          <w:szCs w:val="22"/>
          <w:lang w:val="en-GB"/>
        </w:rPr>
      </w:pPr>
    </w:p>
    <w:p w14:paraId="7615E28E" w14:textId="77777777" w:rsidR="00466185" w:rsidRDefault="00466185" w:rsidP="00F26ED9">
      <w:pPr>
        <w:ind w:firstLineChars="0" w:firstLine="0"/>
        <w:rPr>
          <w:b/>
          <w:kern w:val="0"/>
          <w:sz w:val="22"/>
          <w:szCs w:val="22"/>
          <w:lang w:val="en-GB"/>
        </w:rPr>
      </w:pPr>
    </w:p>
    <w:p w14:paraId="22219696" w14:textId="1C64A79D" w:rsidR="00F97077" w:rsidRPr="005E3DEB" w:rsidRDefault="00E83E57" w:rsidP="00F26ED9">
      <w:pPr>
        <w:ind w:firstLineChars="0" w:firstLine="0"/>
        <w:rPr>
          <w:b/>
          <w:color w:val="000000"/>
          <w:sz w:val="22"/>
          <w:szCs w:val="22"/>
          <w:lang w:val="en-GB"/>
        </w:rPr>
      </w:pPr>
      <w:r w:rsidRPr="003707DD">
        <w:rPr>
          <w:b/>
          <w:kern w:val="0"/>
          <w:sz w:val="22"/>
          <w:szCs w:val="22"/>
          <w:lang w:val="en-GB"/>
        </w:rPr>
        <w:lastRenderedPageBreak/>
        <w:t xml:space="preserve">Figure 2: </w:t>
      </w:r>
      <w:r w:rsidR="009C26DD" w:rsidRPr="00322089">
        <w:rPr>
          <w:kern w:val="0"/>
          <w:sz w:val="22"/>
          <w:szCs w:val="22"/>
          <w:lang w:val="en-GB"/>
        </w:rPr>
        <w:t>Lineage-associated never represented permutations (LAUPs) number of 24 specie's whole genome (WG) (A).</w:t>
      </w:r>
      <w:r w:rsidR="00A44EB3">
        <w:rPr>
          <w:kern w:val="0"/>
          <w:sz w:val="22"/>
          <w:szCs w:val="22"/>
          <w:lang w:val="en-GB"/>
        </w:rPr>
        <w:t>T</w:t>
      </w:r>
      <w:r w:rsidR="009C26DD" w:rsidRPr="00322089">
        <w:rPr>
          <w:kern w:val="0"/>
          <w:sz w:val="22"/>
          <w:szCs w:val="22"/>
          <w:lang w:val="en-GB"/>
        </w:rPr>
        <w:t>he number (B) and proportion (C) of all permutations (4</w:t>
      </w:r>
      <w:r w:rsidR="009C26DD" w:rsidRPr="00322089">
        <w:rPr>
          <w:kern w:val="0"/>
          <w:sz w:val="22"/>
          <w:szCs w:val="22"/>
          <w:vertAlign w:val="superscript"/>
          <w:lang w:val="en-GB"/>
        </w:rPr>
        <w:t>k</w:t>
      </w:r>
      <w:r w:rsidR="009C26DD" w:rsidRPr="00322089">
        <w:rPr>
          <w:kern w:val="0"/>
          <w:sz w:val="22"/>
          <w:szCs w:val="22"/>
          <w:lang w:val="en-GB"/>
        </w:rPr>
        <w:t>) of first appeared common LAUPs is generally low for WG, here common LAUPs means those LAUPs which spices in the same classification all have. Horizontal axis represents the length of K-mer. The vertical axis employs the logarithmic function to represent the number (A&amp;B) or the proportion (C) of LAUPs for each length of K-mer.</w:t>
      </w:r>
      <w:r w:rsidRPr="00E00978">
        <w:rPr>
          <w:kern w:val="0"/>
          <w:sz w:val="22"/>
          <w:szCs w:val="22"/>
          <w:lang w:val="en-GB"/>
        </w:rPr>
        <w:t xml:space="preserve"> </w:t>
      </w:r>
    </w:p>
    <w:p w14:paraId="7D9AB029" w14:textId="77777777" w:rsidR="00BD33F0" w:rsidRDefault="00BD33F0" w:rsidP="00BD33F0">
      <w:pPr>
        <w:ind w:firstLineChars="82" w:firstLine="181"/>
        <w:rPr>
          <w:b/>
          <w:kern w:val="0"/>
          <w:sz w:val="22"/>
          <w:szCs w:val="22"/>
          <w:lang w:val="en-GB"/>
        </w:rPr>
      </w:pPr>
      <w:r w:rsidRPr="00E00978">
        <w:rPr>
          <w:b/>
          <w:kern w:val="0"/>
          <w:sz w:val="22"/>
          <w:szCs w:val="22"/>
          <w:lang w:val="en-GB"/>
        </w:rPr>
        <w:t xml:space="preserve">A. </w:t>
      </w:r>
    </w:p>
    <w:p w14:paraId="32651386" w14:textId="77777777" w:rsidR="00BD33F0" w:rsidRPr="00E00978" w:rsidRDefault="00BD33F0" w:rsidP="00BD33F0">
      <w:pPr>
        <w:ind w:firstLineChars="82" w:firstLine="180"/>
        <w:rPr>
          <w:kern w:val="0"/>
          <w:sz w:val="22"/>
          <w:szCs w:val="22"/>
          <w:lang w:val="en-GB"/>
        </w:rPr>
      </w:pPr>
      <w:r>
        <w:rPr>
          <w:noProof/>
          <w:color w:val="FFC000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1268937F" wp14:editId="3194B27D">
                <wp:simplePos x="0" y="0"/>
                <wp:positionH relativeFrom="column">
                  <wp:posOffset>175260</wp:posOffset>
                </wp:positionH>
                <wp:positionV relativeFrom="paragraph">
                  <wp:posOffset>76200</wp:posOffset>
                </wp:positionV>
                <wp:extent cx="4937760" cy="7117080"/>
                <wp:effectExtent l="0" t="0" r="15240" b="26670"/>
                <wp:wrapNone/>
                <wp:docPr id="36" name="矩形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37760" cy="711708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56000"/>
                          </a:srgbClr>
                        </a:solidFill>
                        <a:ln w="9525">
                          <a:solidFill>
                            <a:schemeClr val="tx1">
                              <a:alpha val="4800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B175616" id="矩形 36" o:spid="_x0000_s1026" style="position:absolute;left:0;text-align:left;margin-left:13.8pt;margin-top:6pt;width:388.8pt;height:560.4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" strokecolor="black [3213]">
                <v:fill opacity="36751f"/>
                <v:stroke opacity="31354f"/>
              </v:rect>
            </w:pict>
          </mc:Fallback>
        </mc:AlternateContent>
      </w:r>
    </w:p>
    <w:p w14:paraId="6AAAD49E" w14:textId="77777777" w:rsidR="00BD33F0" w:rsidRDefault="00BD33F0" w:rsidP="00BD33F0">
      <w:pPr>
        <w:ind w:firstLineChars="0" w:firstLine="0"/>
        <w:jc w:val="center"/>
        <w:rPr>
          <w:color w:val="FFC000"/>
          <w:sz w:val="22"/>
          <w:szCs w:val="22"/>
        </w:rPr>
      </w:pPr>
      <w:r>
        <w:rPr>
          <w:noProof/>
          <w:color w:val="FFC000"/>
          <w:sz w:val="22"/>
          <w:szCs w:val="22"/>
        </w:rPr>
        <w:drawing>
          <wp:inline distT="0" distB="0" distL="0" distR="0" wp14:anchorId="7FE7A006" wp14:editId="73F30867">
            <wp:extent cx="4604728" cy="2194560"/>
            <wp:effectExtent l="0" t="0" r="5715" b="0"/>
            <wp:docPr id="33" name="图片 33" descr="never1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never1_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94" t="5363" r="38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6167" cy="2195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color w:val="FFC000"/>
          <w:sz w:val="22"/>
          <w:szCs w:val="22"/>
        </w:rPr>
        <w:drawing>
          <wp:inline distT="0" distB="0" distL="0" distR="0" wp14:anchorId="4D964BEE" wp14:editId="19EBD4B0">
            <wp:extent cx="4549140" cy="2125980"/>
            <wp:effectExtent l="0" t="0" r="3810" b="7620"/>
            <wp:docPr id="32" name="图片 32" descr="never1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never1_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98" t="3226" r="46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1549" cy="21271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color w:val="FFC000"/>
          <w:sz w:val="22"/>
          <w:szCs w:val="22"/>
        </w:rPr>
        <w:drawing>
          <wp:inline distT="0" distB="0" distL="0" distR="0" wp14:anchorId="074B14A5" wp14:editId="6663B3F6">
            <wp:extent cx="4640581" cy="2308860"/>
            <wp:effectExtent l="0" t="0" r="7620" b="0"/>
            <wp:docPr id="31" name="图片 31" descr="never1_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never1_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9" t="2711" r="38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2636" cy="2309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ABA28B" w14:textId="77777777" w:rsidR="00404E63" w:rsidRPr="00215AA8" w:rsidRDefault="00404E63" w:rsidP="00BD33F0">
      <w:pPr>
        <w:ind w:firstLineChars="0" w:firstLine="0"/>
        <w:rPr>
          <w:color w:val="FFC000"/>
          <w:sz w:val="22"/>
          <w:szCs w:val="22"/>
        </w:rPr>
      </w:pPr>
    </w:p>
    <w:p w14:paraId="48234123" w14:textId="61BF0D4A" w:rsidR="00BD33F0" w:rsidRPr="00E00978" w:rsidRDefault="0017022A" w:rsidP="00BD33F0">
      <w:pPr>
        <w:ind w:firstLineChars="82" w:firstLine="181"/>
        <w:rPr>
          <w:kern w:val="0"/>
          <w:sz w:val="22"/>
          <w:szCs w:val="22"/>
          <w:lang w:val="en-GB"/>
        </w:rPr>
      </w:pPr>
      <w:r>
        <w:rPr>
          <w:b/>
          <w:kern w:val="0"/>
          <w:sz w:val="22"/>
          <w:szCs w:val="22"/>
          <w:lang w:val="en-GB"/>
        </w:rPr>
        <w:lastRenderedPageBreak/>
        <w:t>B</w:t>
      </w:r>
      <w:r w:rsidR="00BD33F0" w:rsidRPr="00E00978">
        <w:rPr>
          <w:b/>
          <w:kern w:val="0"/>
          <w:sz w:val="22"/>
          <w:szCs w:val="22"/>
          <w:lang w:val="en-GB"/>
        </w:rPr>
        <w:t>．</w:t>
      </w:r>
    </w:p>
    <w:p w14:paraId="0B86A752" w14:textId="77777777" w:rsidR="00BD33F0" w:rsidRPr="00E00978" w:rsidRDefault="00BD33F0" w:rsidP="00BD33F0">
      <w:pPr>
        <w:ind w:firstLineChars="0" w:firstLine="0"/>
        <w:jc w:val="center"/>
        <w:rPr>
          <w:noProof/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 wp14:anchorId="34FA2BE6" wp14:editId="7C72F33D">
            <wp:extent cx="4454357" cy="2392680"/>
            <wp:effectExtent l="0" t="0" r="3810" b="7620"/>
            <wp:docPr id="27" name="图片 27" descr="4717720404024045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47177204040240458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95" t="3065" r="21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4357" cy="2392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CDB2D4" w14:textId="63132D8E" w:rsidR="00BD33F0" w:rsidRPr="00E00978" w:rsidRDefault="0017022A" w:rsidP="00BD33F0">
      <w:pPr>
        <w:ind w:firstLineChars="82" w:firstLine="181"/>
        <w:rPr>
          <w:kern w:val="0"/>
          <w:sz w:val="22"/>
          <w:szCs w:val="22"/>
          <w:lang w:val="en-GB"/>
        </w:rPr>
      </w:pPr>
      <w:r>
        <w:rPr>
          <w:b/>
          <w:kern w:val="0"/>
          <w:sz w:val="22"/>
          <w:szCs w:val="22"/>
          <w:lang w:val="en-GB"/>
        </w:rPr>
        <w:t>C</w:t>
      </w:r>
      <w:r w:rsidR="00BD33F0" w:rsidRPr="00E00978">
        <w:rPr>
          <w:b/>
          <w:kern w:val="0"/>
          <w:sz w:val="22"/>
          <w:szCs w:val="22"/>
          <w:lang w:val="en-GB"/>
        </w:rPr>
        <w:t xml:space="preserve">. </w:t>
      </w:r>
    </w:p>
    <w:p w14:paraId="39525824" w14:textId="77777777" w:rsidR="00BD33F0" w:rsidRDefault="00BD33F0" w:rsidP="00BD33F0">
      <w:pPr>
        <w:ind w:firstLineChars="82" w:firstLine="180"/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 wp14:anchorId="60EA5F72" wp14:editId="1A5C9506">
            <wp:extent cx="4629542" cy="2346960"/>
            <wp:effectExtent l="0" t="0" r="0" b="0"/>
            <wp:docPr id="26" name="图片 26" descr="7796180304804838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77961803048048387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93" t="3903" r="4546" b="29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3662" cy="23490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0C30DA" w14:textId="77777777" w:rsidR="00BD33F0" w:rsidRDefault="00BD33F0" w:rsidP="00BD33F0">
      <w:pPr>
        <w:ind w:firstLineChars="0" w:firstLine="0"/>
        <w:rPr>
          <w:b/>
          <w:color w:val="000000"/>
          <w:sz w:val="22"/>
          <w:szCs w:val="22"/>
        </w:rPr>
      </w:pPr>
    </w:p>
    <w:p w14:paraId="19BAD185" w14:textId="77777777" w:rsidR="00BD33F0" w:rsidRDefault="00BD33F0" w:rsidP="00BD33F0">
      <w:pPr>
        <w:ind w:firstLineChars="0" w:firstLine="0"/>
        <w:rPr>
          <w:b/>
          <w:color w:val="000000"/>
          <w:sz w:val="22"/>
          <w:szCs w:val="22"/>
        </w:rPr>
      </w:pPr>
    </w:p>
    <w:p w14:paraId="2F04A93E" w14:textId="77777777" w:rsidR="00BD33F0" w:rsidRDefault="00BD33F0" w:rsidP="00BD33F0">
      <w:pPr>
        <w:ind w:firstLineChars="0" w:firstLine="0"/>
        <w:rPr>
          <w:b/>
          <w:color w:val="000000"/>
          <w:sz w:val="22"/>
          <w:szCs w:val="22"/>
        </w:rPr>
      </w:pPr>
    </w:p>
    <w:p w14:paraId="60DD85C4" w14:textId="77777777" w:rsidR="00BD33F0" w:rsidRDefault="00BD33F0" w:rsidP="00BD33F0">
      <w:pPr>
        <w:ind w:firstLineChars="0" w:firstLine="0"/>
        <w:rPr>
          <w:b/>
          <w:color w:val="000000"/>
          <w:sz w:val="22"/>
          <w:szCs w:val="22"/>
        </w:rPr>
      </w:pPr>
    </w:p>
    <w:p w14:paraId="2D618CAB" w14:textId="77777777" w:rsidR="00BD33F0" w:rsidRDefault="00BD33F0" w:rsidP="00BD33F0">
      <w:pPr>
        <w:ind w:firstLineChars="0" w:firstLine="0"/>
        <w:rPr>
          <w:b/>
          <w:color w:val="000000"/>
          <w:sz w:val="22"/>
          <w:szCs w:val="22"/>
        </w:rPr>
      </w:pPr>
    </w:p>
    <w:p w14:paraId="125E3525" w14:textId="77777777" w:rsidR="00BD33F0" w:rsidRDefault="00BD33F0" w:rsidP="00BD33F0">
      <w:pPr>
        <w:ind w:firstLineChars="0" w:firstLine="0"/>
        <w:rPr>
          <w:b/>
          <w:color w:val="000000"/>
          <w:sz w:val="22"/>
          <w:szCs w:val="22"/>
        </w:rPr>
      </w:pPr>
    </w:p>
    <w:p w14:paraId="432988AF" w14:textId="77777777" w:rsidR="00BD33F0" w:rsidRDefault="00BD33F0" w:rsidP="00BD33F0">
      <w:pPr>
        <w:ind w:firstLineChars="0" w:firstLine="0"/>
        <w:rPr>
          <w:b/>
          <w:color w:val="000000"/>
          <w:sz w:val="22"/>
          <w:szCs w:val="22"/>
        </w:rPr>
      </w:pPr>
    </w:p>
    <w:p w14:paraId="2B6D7CEA" w14:textId="77777777" w:rsidR="00BD33F0" w:rsidRDefault="00BD33F0" w:rsidP="00BD33F0">
      <w:pPr>
        <w:ind w:firstLineChars="0" w:firstLine="0"/>
        <w:rPr>
          <w:b/>
          <w:color w:val="000000"/>
          <w:sz w:val="22"/>
          <w:szCs w:val="22"/>
        </w:rPr>
      </w:pPr>
    </w:p>
    <w:p w14:paraId="225DE098" w14:textId="77777777" w:rsidR="00BD33F0" w:rsidRDefault="00BD33F0" w:rsidP="00BD33F0">
      <w:pPr>
        <w:ind w:firstLineChars="0" w:firstLine="0"/>
        <w:rPr>
          <w:b/>
          <w:color w:val="000000"/>
          <w:sz w:val="22"/>
          <w:szCs w:val="22"/>
        </w:rPr>
      </w:pPr>
    </w:p>
    <w:p w14:paraId="067DFAEB" w14:textId="77777777" w:rsidR="00BD33F0" w:rsidRDefault="00BD33F0" w:rsidP="00BD33F0">
      <w:pPr>
        <w:ind w:firstLineChars="0" w:firstLine="0"/>
        <w:rPr>
          <w:b/>
          <w:color w:val="000000"/>
          <w:sz w:val="22"/>
          <w:szCs w:val="22"/>
        </w:rPr>
      </w:pPr>
    </w:p>
    <w:p w14:paraId="2A0FB8BA" w14:textId="77777777" w:rsidR="00D50ECC" w:rsidRDefault="00D50ECC" w:rsidP="00BD33F0">
      <w:pPr>
        <w:ind w:firstLineChars="0" w:firstLine="0"/>
        <w:rPr>
          <w:b/>
          <w:color w:val="000000"/>
          <w:sz w:val="22"/>
          <w:szCs w:val="22"/>
        </w:rPr>
      </w:pPr>
    </w:p>
    <w:p w14:paraId="382E899E" w14:textId="77777777" w:rsidR="00D50ECC" w:rsidRDefault="00D50ECC" w:rsidP="00BD33F0">
      <w:pPr>
        <w:ind w:firstLineChars="0" w:firstLine="0"/>
        <w:rPr>
          <w:b/>
          <w:color w:val="000000"/>
          <w:sz w:val="22"/>
          <w:szCs w:val="22"/>
        </w:rPr>
      </w:pPr>
    </w:p>
    <w:p w14:paraId="6C624844" w14:textId="77777777" w:rsidR="00D50ECC" w:rsidRDefault="00D50ECC" w:rsidP="00BD33F0">
      <w:pPr>
        <w:ind w:firstLineChars="0" w:firstLine="0"/>
        <w:rPr>
          <w:b/>
          <w:color w:val="000000"/>
          <w:sz w:val="22"/>
          <w:szCs w:val="22"/>
        </w:rPr>
      </w:pPr>
    </w:p>
    <w:p w14:paraId="117B38B0" w14:textId="77777777" w:rsidR="00D50ECC" w:rsidRDefault="00D50ECC" w:rsidP="00BD33F0">
      <w:pPr>
        <w:ind w:firstLineChars="0" w:firstLine="0"/>
        <w:rPr>
          <w:b/>
          <w:color w:val="000000"/>
          <w:sz w:val="22"/>
          <w:szCs w:val="22"/>
        </w:rPr>
      </w:pPr>
    </w:p>
    <w:p w14:paraId="3F3A85A3" w14:textId="77777777" w:rsidR="00D50ECC" w:rsidRDefault="00D50ECC" w:rsidP="00BD33F0">
      <w:pPr>
        <w:ind w:firstLineChars="0" w:firstLine="0"/>
        <w:rPr>
          <w:b/>
          <w:color w:val="000000"/>
          <w:sz w:val="22"/>
          <w:szCs w:val="22"/>
        </w:rPr>
      </w:pPr>
    </w:p>
    <w:p w14:paraId="4325A5EA" w14:textId="77777777" w:rsidR="00991EFC" w:rsidRDefault="00991EFC" w:rsidP="00D50ECC">
      <w:pPr>
        <w:ind w:firstLineChars="0" w:firstLine="0"/>
        <w:rPr>
          <w:b/>
          <w:kern w:val="0"/>
          <w:sz w:val="22"/>
          <w:szCs w:val="22"/>
          <w:lang w:val="en-GB"/>
        </w:rPr>
      </w:pPr>
    </w:p>
    <w:p w14:paraId="40A14564" w14:textId="77777777" w:rsidR="00466185" w:rsidRDefault="00466185" w:rsidP="00F5422B">
      <w:pPr>
        <w:spacing w:before="160"/>
        <w:ind w:firstLineChars="0" w:firstLine="0"/>
        <w:rPr>
          <w:b/>
          <w:kern w:val="0"/>
          <w:sz w:val="22"/>
          <w:szCs w:val="22"/>
          <w:lang w:val="en-GB"/>
        </w:rPr>
      </w:pPr>
    </w:p>
    <w:p w14:paraId="26DE6FB4" w14:textId="0069FC57" w:rsidR="00714857" w:rsidRDefault="00714857" w:rsidP="00F5422B">
      <w:pPr>
        <w:spacing w:before="160"/>
        <w:ind w:firstLineChars="0" w:firstLine="0"/>
        <w:rPr>
          <w:kern w:val="0"/>
          <w:sz w:val="22"/>
          <w:szCs w:val="22"/>
          <w:lang w:val="en-GB"/>
        </w:rPr>
      </w:pPr>
      <w:r w:rsidRPr="006232C0">
        <w:rPr>
          <w:b/>
          <w:kern w:val="0"/>
          <w:sz w:val="22"/>
          <w:szCs w:val="22"/>
          <w:lang w:val="en-GB"/>
        </w:rPr>
        <w:lastRenderedPageBreak/>
        <w:t>Figure</w:t>
      </w:r>
      <w:r w:rsidR="00C44763">
        <w:rPr>
          <w:rFonts w:hint="eastAsia"/>
          <w:b/>
          <w:kern w:val="0"/>
          <w:sz w:val="22"/>
          <w:szCs w:val="22"/>
          <w:lang w:val="en-GB"/>
        </w:rPr>
        <w:t xml:space="preserve"> </w:t>
      </w:r>
      <w:r w:rsidR="001F6046">
        <w:rPr>
          <w:b/>
          <w:kern w:val="0"/>
          <w:sz w:val="22"/>
          <w:szCs w:val="22"/>
          <w:lang w:val="en-GB"/>
        </w:rPr>
        <w:t>3</w:t>
      </w:r>
      <w:r w:rsidRPr="006232C0">
        <w:rPr>
          <w:rFonts w:hint="eastAsia"/>
          <w:b/>
          <w:kern w:val="0"/>
          <w:sz w:val="22"/>
          <w:szCs w:val="22"/>
          <w:lang w:val="en-GB"/>
        </w:rPr>
        <w:t>:</w:t>
      </w:r>
      <w:r w:rsidR="000F6723" w:rsidRPr="000F6723">
        <w:rPr>
          <w:color w:val="FF0000"/>
          <w:kern w:val="0"/>
          <w:sz w:val="22"/>
          <w:szCs w:val="22"/>
          <w:lang w:val="en-GB"/>
        </w:rPr>
        <w:t xml:space="preserve"> </w:t>
      </w:r>
      <w:r w:rsidR="00B07E25">
        <w:rPr>
          <w:kern w:val="0"/>
          <w:sz w:val="22"/>
          <w:szCs w:val="22"/>
          <w:lang w:val="en-GB"/>
        </w:rPr>
        <w:t xml:space="preserve">The </w:t>
      </w:r>
      <w:r w:rsidR="00B07E25" w:rsidRPr="00917B9E">
        <w:rPr>
          <w:kern w:val="0"/>
          <w:sz w:val="22"/>
          <w:szCs w:val="22"/>
          <w:lang w:val="en-GB"/>
        </w:rPr>
        <w:t>occurrences</w:t>
      </w:r>
      <w:r w:rsidR="00B07E25">
        <w:rPr>
          <w:kern w:val="0"/>
          <w:sz w:val="22"/>
          <w:szCs w:val="22"/>
          <w:lang w:val="en-GB"/>
        </w:rPr>
        <w:t xml:space="preserve"> number of </w:t>
      </w:r>
      <w:r w:rsidR="00DC5586">
        <w:rPr>
          <w:kern w:val="0"/>
          <w:sz w:val="22"/>
          <w:szCs w:val="22"/>
          <w:lang w:val="en-GB"/>
        </w:rPr>
        <w:t>CpG-containing sequences</w:t>
      </w:r>
      <w:r w:rsidR="00DE7420">
        <w:rPr>
          <w:kern w:val="0"/>
          <w:sz w:val="22"/>
          <w:szCs w:val="22"/>
          <w:lang w:val="en-GB"/>
        </w:rPr>
        <w:t xml:space="preserve"> </w:t>
      </w:r>
      <w:r w:rsidR="00F34266">
        <w:rPr>
          <w:kern w:val="0"/>
          <w:sz w:val="22"/>
          <w:szCs w:val="22"/>
          <w:lang w:val="en-GB"/>
        </w:rPr>
        <w:t>compare</w:t>
      </w:r>
      <w:r w:rsidR="00E4067E">
        <w:rPr>
          <w:kern w:val="0"/>
          <w:sz w:val="22"/>
          <w:szCs w:val="22"/>
          <w:lang w:val="en-GB"/>
        </w:rPr>
        <w:t xml:space="preserve"> </w:t>
      </w:r>
      <w:r w:rsidR="0021060D" w:rsidRPr="00D51ACF">
        <w:rPr>
          <w:kern w:val="0"/>
          <w:sz w:val="22"/>
          <w:szCs w:val="22"/>
          <w:lang w:val="en-GB"/>
        </w:rPr>
        <w:t xml:space="preserve">between </w:t>
      </w:r>
      <w:r w:rsidR="00226F03">
        <w:rPr>
          <w:kern w:val="0"/>
          <w:sz w:val="22"/>
          <w:szCs w:val="22"/>
          <w:lang w:val="en-GB"/>
        </w:rPr>
        <w:t>O</w:t>
      </w:r>
      <w:r w:rsidR="00D51ACF" w:rsidRPr="00D51ACF">
        <w:rPr>
          <w:kern w:val="0"/>
          <w:sz w:val="22"/>
          <w:szCs w:val="22"/>
          <w:lang w:val="en-GB"/>
        </w:rPr>
        <w:t xml:space="preserve">bserve and </w:t>
      </w:r>
      <w:r w:rsidR="00863CCE">
        <w:rPr>
          <w:kern w:val="0"/>
          <w:sz w:val="22"/>
          <w:szCs w:val="22"/>
          <w:lang w:val="en-GB"/>
        </w:rPr>
        <w:t>Expect</w:t>
      </w:r>
      <w:r w:rsidR="00863CCE" w:rsidRPr="00D51ACF">
        <w:rPr>
          <w:kern w:val="0"/>
          <w:sz w:val="22"/>
          <w:szCs w:val="22"/>
          <w:lang w:val="en-GB"/>
        </w:rPr>
        <w:t>ed</w:t>
      </w:r>
      <w:r w:rsidR="00A41D65">
        <w:rPr>
          <w:kern w:val="0"/>
          <w:sz w:val="22"/>
          <w:szCs w:val="22"/>
          <w:lang w:val="en-GB"/>
        </w:rPr>
        <w:t xml:space="preserve"> for </w:t>
      </w:r>
      <w:r w:rsidR="00727DC2" w:rsidRPr="00B12889">
        <w:rPr>
          <w:kern w:val="0"/>
          <w:sz w:val="22"/>
          <w:szCs w:val="22"/>
          <w:lang w:val="en-GB"/>
        </w:rPr>
        <w:t>Homo sapiens data</w:t>
      </w:r>
      <w:r w:rsidR="00D51ACF">
        <w:rPr>
          <w:rFonts w:hint="eastAsia"/>
          <w:kern w:val="0"/>
          <w:sz w:val="22"/>
          <w:szCs w:val="22"/>
          <w:lang w:val="en-GB"/>
        </w:rPr>
        <w:t>.</w:t>
      </w:r>
      <w:r w:rsidR="00323DEC">
        <w:rPr>
          <w:kern w:val="0"/>
          <w:sz w:val="22"/>
          <w:szCs w:val="22"/>
          <w:lang w:val="en-GB"/>
        </w:rPr>
        <w:t xml:space="preserve"> </w:t>
      </w:r>
      <w:r w:rsidR="00323DEC" w:rsidRPr="00323DEC">
        <w:rPr>
          <w:kern w:val="0"/>
          <w:sz w:val="22"/>
          <w:szCs w:val="22"/>
          <w:lang w:val="en-GB"/>
        </w:rPr>
        <w:t>The horizontal and vertical axes represent</w:t>
      </w:r>
      <w:r w:rsidR="000529C5">
        <w:rPr>
          <w:kern w:val="0"/>
          <w:sz w:val="22"/>
          <w:szCs w:val="22"/>
          <w:lang w:val="en-GB"/>
        </w:rPr>
        <w:t xml:space="preserve"> </w:t>
      </w:r>
      <w:r w:rsidR="007D5936">
        <w:rPr>
          <w:kern w:val="0"/>
          <w:sz w:val="22"/>
          <w:szCs w:val="22"/>
          <w:lang w:val="en-GB"/>
        </w:rPr>
        <w:t xml:space="preserve">CG number and </w:t>
      </w:r>
      <w:r w:rsidR="00917B9E">
        <w:rPr>
          <w:kern w:val="0"/>
          <w:sz w:val="22"/>
          <w:szCs w:val="22"/>
          <w:lang w:val="en-GB"/>
        </w:rPr>
        <w:t xml:space="preserve">the </w:t>
      </w:r>
      <w:r w:rsidR="00917B9E" w:rsidRPr="00917B9E">
        <w:rPr>
          <w:kern w:val="0"/>
          <w:sz w:val="22"/>
          <w:szCs w:val="22"/>
          <w:lang w:val="en-GB"/>
        </w:rPr>
        <w:t>occurrences</w:t>
      </w:r>
      <w:r w:rsidR="00917B9E">
        <w:rPr>
          <w:kern w:val="0"/>
          <w:sz w:val="22"/>
          <w:szCs w:val="22"/>
          <w:lang w:val="en-GB"/>
        </w:rPr>
        <w:t xml:space="preserve"> number</w:t>
      </w:r>
      <w:r w:rsidR="00F5422B">
        <w:rPr>
          <w:kern w:val="0"/>
          <w:sz w:val="22"/>
          <w:szCs w:val="22"/>
          <w:lang w:val="en-GB"/>
        </w:rPr>
        <w:t xml:space="preserve"> of </w:t>
      </w:r>
      <w:r w:rsidR="00F5422B" w:rsidRPr="00D51ACF">
        <w:rPr>
          <w:kern w:val="0"/>
          <w:sz w:val="22"/>
          <w:szCs w:val="22"/>
          <w:lang w:val="en-GB"/>
        </w:rPr>
        <w:t>CpG</w:t>
      </w:r>
      <w:r w:rsidR="005065D5">
        <w:rPr>
          <w:kern w:val="0"/>
          <w:sz w:val="22"/>
          <w:szCs w:val="22"/>
          <w:lang w:val="en-GB"/>
        </w:rPr>
        <w:t>-containing sequence</w:t>
      </w:r>
      <w:r w:rsidR="005065D5">
        <w:rPr>
          <w:rFonts w:hint="eastAsia"/>
          <w:kern w:val="0"/>
          <w:sz w:val="22"/>
          <w:szCs w:val="22"/>
          <w:lang w:val="en-GB"/>
        </w:rPr>
        <w:t>s</w:t>
      </w:r>
      <w:r w:rsidR="00F5422B">
        <w:rPr>
          <w:kern w:val="0"/>
          <w:sz w:val="22"/>
          <w:szCs w:val="22"/>
          <w:lang w:val="en-GB"/>
        </w:rPr>
        <w:t>.</w:t>
      </w:r>
    </w:p>
    <w:p w14:paraId="1671E815" w14:textId="77777777" w:rsidR="00EC1949" w:rsidRPr="00323DEC" w:rsidRDefault="00EC1949" w:rsidP="00F5422B">
      <w:pPr>
        <w:spacing w:before="160"/>
        <w:ind w:firstLineChars="0" w:firstLine="0"/>
        <w:rPr>
          <w:kern w:val="0"/>
          <w:sz w:val="22"/>
          <w:szCs w:val="22"/>
          <w:lang w:val="en-GB"/>
        </w:rPr>
      </w:pPr>
    </w:p>
    <w:p w14:paraId="3E701E10" w14:textId="06F63B7C" w:rsidR="00BD33F0" w:rsidRPr="00DC32BE" w:rsidRDefault="00D617D4" w:rsidP="00D617D4">
      <w:pPr>
        <w:ind w:firstLineChars="0" w:firstLine="0"/>
        <w:rPr>
          <w:b/>
          <w:kern w:val="0"/>
          <w:sz w:val="22"/>
          <w:szCs w:val="22"/>
          <w:lang w:val="en-GB"/>
        </w:rPr>
      </w:pPr>
      <w:r>
        <w:rPr>
          <w:kern w:val="0"/>
          <w:sz w:val="22"/>
          <w:szCs w:val="22"/>
          <w:lang w:val="en-GB"/>
        </w:rPr>
        <w:t>A.</w:t>
      </w:r>
      <w:r w:rsidR="00DC32BE">
        <w:rPr>
          <w:rFonts w:hint="eastAsia"/>
          <w:kern w:val="0"/>
          <w:sz w:val="22"/>
          <w:szCs w:val="22"/>
          <w:lang w:val="en-GB"/>
        </w:rPr>
        <w:t xml:space="preserve">                               </w:t>
      </w:r>
      <w:r w:rsidR="00DC32BE" w:rsidRPr="00DC32BE">
        <w:rPr>
          <w:rFonts w:hint="eastAsia"/>
          <w:b/>
          <w:kern w:val="0"/>
          <w:sz w:val="22"/>
          <w:szCs w:val="22"/>
          <w:lang w:val="en-GB"/>
        </w:rPr>
        <w:t xml:space="preserve">  </w:t>
      </w:r>
      <w:r w:rsidR="00DC32BE" w:rsidRPr="00D617D4">
        <w:rPr>
          <w:rFonts w:hint="eastAsia"/>
          <w:kern w:val="0"/>
          <w:sz w:val="22"/>
          <w:szCs w:val="22"/>
          <w:lang w:val="en-GB"/>
        </w:rPr>
        <w:t xml:space="preserve"> </w:t>
      </w:r>
      <w:r w:rsidR="00DC32BE" w:rsidRPr="00D617D4">
        <w:rPr>
          <w:kern w:val="0"/>
          <w:sz w:val="22"/>
          <w:szCs w:val="22"/>
          <w:lang w:val="en-GB"/>
        </w:rPr>
        <w:t>B</w:t>
      </w:r>
      <w:r>
        <w:rPr>
          <w:kern w:val="0"/>
          <w:sz w:val="22"/>
          <w:szCs w:val="22"/>
          <w:lang w:val="en-GB"/>
        </w:rPr>
        <w:t>.</w:t>
      </w:r>
    </w:p>
    <w:p w14:paraId="7BEB0A1A" w14:textId="7EE317E9" w:rsidR="00DC32BE" w:rsidRDefault="00DC32BE" w:rsidP="00DC32BE">
      <w:pPr>
        <w:ind w:firstLineChars="0" w:firstLine="0"/>
      </w:pPr>
      <w:r>
        <w:rPr>
          <w:noProof/>
        </w:rPr>
        <w:drawing>
          <wp:inline distT="0" distB="0" distL="0" distR="0" wp14:anchorId="67AB777C" wp14:editId="3813BE7E">
            <wp:extent cx="2597727" cy="2182778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6535" cy="219858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87FB792" wp14:editId="06B2470A">
            <wp:extent cx="2604655" cy="2188600"/>
            <wp:effectExtent l="0" t="0" r="5715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6497" cy="221535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9194CF6" w14:textId="4D1C432A" w:rsidR="00DC32BE" w:rsidRDefault="00D617D4" w:rsidP="00D617D4">
      <w:pPr>
        <w:ind w:firstLineChars="0" w:firstLine="0"/>
      </w:pPr>
      <w:r>
        <w:t>C.</w:t>
      </w:r>
      <w:r w:rsidR="00DC32BE">
        <w:rPr>
          <w:rFonts w:hint="eastAsia"/>
        </w:rPr>
        <w:t xml:space="preserve">                                    D.</w:t>
      </w:r>
    </w:p>
    <w:p w14:paraId="384DF2FC" w14:textId="6DD1B789" w:rsidR="00DC32BE" w:rsidRDefault="00DC32BE" w:rsidP="00DC32BE">
      <w:pPr>
        <w:ind w:firstLineChars="0" w:firstLine="0"/>
      </w:pPr>
      <w:r>
        <w:rPr>
          <w:noProof/>
        </w:rPr>
        <w:drawing>
          <wp:inline distT="0" distB="0" distL="0" distR="0" wp14:anchorId="005C0CCC" wp14:editId="6663B07E">
            <wp:extent cx="2576945" cy="2165318"/>
            <wp:effectExtent l="0" t="0" r="0" b="698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981" cy="22014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976CF6F" wp14:editId="7E008846">
            <wp:extent cx="2586366" cy="2173234"/>
            <wp:effectExtent l="0" t="0" r="444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6366" cy="217323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16F746F" w14:textId="56F12B00" w:rsidR="00DC32BE" w:rsidRDefault="00D617D4" w:rsidP="00DC32BE">
      <w:pPr>
        <w:ind w:firstLineChars="0" w:firstLine="0"/>
      </w:pPr>
      <w:r>
        <w:rPr>
          <w:rFonts w:hint="eastAsia"/>
        </w:rPr>
        <w:t>E</w:t>
      </w:r>
      <w:r>
        <w:t>.</w:t>
      </w:r>
      <w:r w:rsidR="00DC32BE">
        <w:t xml:space="preserve">                                 </w:t>
      </w:r>
      <w:r>
        <w:rPr>
          <w:rFonts w:hint="eastAsia"/>
        </w:rPr>
        <w:t xml:space="preserve"> </w:t>
      </w:r>
      <w:r>
        <w:t xml:space="preserve">    F.</w:t>
      </w:r>
    </w:p>
    <w:p w14:paraId="4BD28A5C" w14:textId="7D0B78D6" w:rsidR="00DC32BE" w:rsidRDefault="00DC32BE" w:rsidP="00DC32BE">
      <w:pPr>
        <w:ind w:firstLineChars="0" w:firstLine="0"/>
        <w:rPr>
          <w:noProof/>
        </w:rPr>
      </w:pPr>
      <w:r w:rsidRPr="00B72D00">
        <w:rPr>
          <w:noProof/>
        </w:rPr>
        <w:t xml:space="preserve"> </w:t>
      </w:r>
      <w:r>
        <w:rPr>
          <w:noProof/>
        </w:rPr>
        <w:drawing>
          <wp:inline distT="0" distB="0" distL="0" distR="0" wp14:anchorId="7578D30C" wp14:editId="374569AC">
            <wp:extent cx="2597727" cy="2182779"/>
            <wp:effectExtent l="0" t="0" r="0" b="825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5348" cy="21975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CF3BE20" wp14:editId="2DD1DF3E">
            <wp:extent cx="2604135" cy="2188162"/>
            <wp:effectExtent l="0" t="0" r="5715" b="317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367" cy="22160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C27A1C7" w14:textId="577628D5" w:rsidR="00D617D4" w:rsidRDefault="00D617D4" w:rsidP="00DC32BE">
      <w:pPr>
        <w:ind w:firstLineChars="0" w:firstLine="0"/>
        <w:rPr>
          <w:noProof/>
        </w:rPr>
      </w:pPr>
    </w:p>
    <w:p w14:paraId="6B094F8A" w14:textId="5F3D4B01" w:rsidR="00D617D4" w:rsidRDefault="00D617D4" w:rsidP="00DC32BE">
      <w:pPr>
        <w:ind w:firstLineChars="0" w:firstLine="0"/>
        <w:rPr>
          <w:noProof/>
        </w:rPr>
      </w:pPr>
    </w:p>
    <w:p w14:paraId="0364FC51" w14:textId="327731C4" w:rsidR="00D617D4" w:rsidRDefault="00D617D4" w:rsidP="00DC32BE">
      <w:pPr>
        <w:ind w:firstLineChars="0" w:firstLine="0"/>
      </w:pPr>
      <w:r>
        <w:rPr>
          <w:noProof/>
        </w:rPr>
        <w:lastRenderedPageBreak/>
        <w:t>G.                                      H.</w:t>
      </w:r>
    </w:p>
    <w:p w14:paraId="55BEF1AB" w14:textId="77777777" w:rsidR="00DC32BE" w:rsidRDefault="00DC32BE" w:rsidP="00DC32BE">
      <w:pPr>
        <w:ind w:firstLineChars="0" w:firstLine="0"/>
      </w:pPr>
      <w:r>
        <w:rPr>
          <w:noProof/>
        </w:rPr>
        <w:drawing>
          <wp:inline distT="0" distB="0" distL="0" distR="0" wp14:anchorId="676E0CB0" wp14:editId="03E99A80">
            <wp:extent cx="2616845" cy="2198841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5390" cy="22480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3D8DCD1" wp14:editId="219C203C">
            <wp:extent cx="2617929" cy="2199755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323" cy="228915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94A016B" w14:textId="0A821202" w:rsidR="00DC32BE" w:rsidRDefault="00D617D4" w:rsidP="00DC32BE">
      <w:pPr>
        <w:ind w:firstLineChars="0" w:firstLine="0"/>
      </w:pPr>
      <w:r>
        <w:rPr>
          <w:rFonts w:hint="eastAsia"/>
        </w:rPr>
        <w:t>I</w:t>
      </w:r>
      <w:r>
        <w:t>.</w:t>
      </w:r>
      <w:r w:rsidR="00DC32BE">
        <w:t xml:space="preserve">                                  </w:t>
      </w:r>
      <w:r>
        <w:t xml:space="preserve">     </w:t>
      </w:r>
      <w:r w:rsidR="00DC32BE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C06397E" wp14:editId="316FDCDA">
                <wp:simplePos x="0" y="0"/>
                <wp:positionH relativeFrom="column">
                  <wp:posOffset>1485900</wp:posOffset>
                </wp:positionH>
                <wp:positionV relativeFrom="paragraph">
                  <wp:posOffset>0</wp:posOffset>
                </wp:positionV>
                <wp:extent cx="184731" cy="264560"/>
                <wp:effectExtent l="0" t="0" r="0" b="0"/>
                <wp:wrapNone/>
                <wp:docPr id="8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731" cy="26456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FEF80F6" id="_x0000_t202" coordsize="21600,21600" o:spt="202" path="m,l,21600r21600,l21600,xe">
                <v:stroke joinstyle="miter"/>
                <v:path gradientshapeok="t" o:connecttype="rect"/>
              </v:shapetype>
              <v:shape id="文本框 7" o:spid="_x0000_s1026" type="#_x0000_t202" style="position:absolute;left:0;text-align:left;margin-left:117pt;margin-top:0;width:14.55pt;height:20.85pt;z-index:2516623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" filled="f" stroked="f">
                <v:textbox style="mso-fit-shape-to-text:t"/>
              </v:shape>
            </w:pict>
          </mc:Fallback>
        </mc:AlternateContent>
      </w:r>
      <w:r w:rsidR="00DC32BE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93A41AA" wp14:editId="2AF60C3F">
                <wp:simplePos x="0" y="0"/>
                <wp:positionH relativeFrom="column">
                  <wp:posOffset>2095500</wp:posOffset>
                </wp:positionH>
                <wp:positionV relativeFrom="paragraph">
                  <wp:posOffset>0</wp:posOffset>
                </wp:positionV>
                <wp:extent cx="184731" cy="264560"/>
                <wp:effectExtent l="0" t="0" r="0" b="0"/>
                <wp:wrapNone/>
                <wp:docPr id="9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731" cy="26456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9D0534C" id="文本框 8" o:spid="_x0000_s1026" type="#_x0000_t202" style="position:absolute;left:0;text-align:left;margin-left:165pt;margin-top:0;width:14.55pt;height:20.85pt;z-index:25166336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" filled="f" stroked="f">
                <v:textbox style="mso-fit-shape-to-text:t"/>
              </v:shape>
            </w:pict>
          </mc:Fallback>
        </mc:AlternateContent>
      </w:r>
      <w:r w:rsidR="00DC32BE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C409F88" wp14:editId="16350BA9">
                <wp:simplePos x="0" y="0"/>
                <wp:positionH relativeFrom="column">
                  <wp:posOffset>2705100</wp:posOffset>
                </wp:positionH>
                <wp:positionV relativeFrom="paragraph">
                  <wp:posOffset>0</wp:posOffset>
                </wp:positionV>
                <wp:extent cx="184731" cy="264560"/>
                <wp:effectExtent l="0" t="0" r="0" b="0"/>
                <wp:wrapNone/>
                <wp:docPr id="10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731" cy="26456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77C5912" id="文本框 9" o:spid="_x0000_s1026" type="#_x0000_t202" style="position:absolute;left:0;text-align:left;margin-left:213pt;margin-top:0;width:14.55pt;height:20.85pt;z-index:2516643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" filled="f" stroked="f">
                <v:textbox style="mso-fit-shape-to-text:t"/>
              </v:shape>
            </w:pict>
          </mc:Fallback>
        </mc:AlternateContent>
      </w:r>
      <w:r w:rsidR="00DC32BE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C0D116A" wp14:editId="6C61B9C4">
                <wp:simplePos x="0" y="0"/>
                <wp:positionH relativeFrom="column">
                  <wp:posOffset>3314700</wp:posOffset>
                </wp:positionH>
                <wp:positionV relativeFrom="paragraph">
                  <wp:posOffset>0</wp:posOffset>
                </wp:positionV>
                <wp:extent cx="184731" cy="264560"/>
                <wp:effectExtent l="0" t="0" r="0" b="0"/>
                <wp:wrapNone/>
                <wp:docPr id="11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731" cy="26456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7ACC190" id="文本框 10" o:spid="_x0000_s1026" type="#_x0000_t202" style="position:absolute;left:0;text-align:left;margin-left:261pt;margin-top:0;width:14.55pt;height:20.85pt;z-index:25166540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" filled="f" stroked="f">
                <v:textbox style="mso-fit-shape-to-text:t"/>
              </v:shape>
            </w:pict>
          </mc:Fallback>
        </mc:AlternateContent>
      </w:r>
      <w:r w:rsidR="00DC32BE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C207F1F" wp14:editId="05B9D043">
                <wp:simplePos x="0" y="0"/>
                <wp:positionH relativeFrom="column">
                  <wp:posOffset>0</wp:posOffset>
                </wp:positionH>
                <wp:positionV relativeFrom="paragraph">
                  <wp:posOffset>2103120</wp:posOffset>
                </wp:positionV>
                <wp:extent cx="184731" cy="264560"/>
                <wp:effectExtent l="0" t="0" r="0" b="0"/>
                <wp:wrapNone/>
                <wp:docPr id="12" name="文本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731" cy="26456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4F49C19" id="文本框 11" o:spid="_x0000_s1026" type="#_x0000_t202" style="position:absolute;left:0;text-align:left;margin-left:0;margin-top:165.6pt;width:14.55pt;height:20.85pt;z-index:25166643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" filled="f" stroked="f">
                <v:textbox style="mso-fit-shape-to-text:t"/>
              </v:shape>
            </w:pict>
          </mc:Fallback>
        </mc:AlternateContent>
      </w:r>
      <w:r w:rsidR="00DC32BE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4774187" wp14:editId="2E19B1CF">
                <wp:simplePos x="0" y="0"/>
                <wp:positionH relativeFrom="column">
                  <wp:posOffset>1485900</wp:posOffset>
                </wp:positionH>
                <wp:positionV relativeFrom="paragraph">
                  <wp:posOffset>2103120</wp:posOffset>
                </wp:positionV>
                <wp:extent cx="184731" cy="264560"/>
                <wp:effectExtent l="0" t="0" r="0" b="0"/>
                <wp:wrapNone/>
                <wp:docPr id="13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731" cy="26456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F20CA2E" id="文本框 12" o:spid="_x0000_s1026" type="#_x0000_t202" style="position:absolute;left:0;text-align:left;margin-left:117pt;margin-top:165.6pt;width:14.55pt;height:20.85pt;z-index:25166745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" filled="f" stroked="f">
                <v:textbox style="mso-fit-shape-to-text:t"/>
              </v:shape>
            </w:pict>
          </mc:Fallback>
        </mc:AlternateContent>
      </w:r>
      <w:r w:rsidR="00DC32BE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AC71CE8" wp14:editId="33ACA76E">
                <wp:simplePos x="0" y="0"/>
                <wp:positionH relativeFrom="column">
                  <wp:posOffset>2095500</wp:posOffset>
                </wp:positionH>
                <wp:positionV relativeFrom="paragraph">
                  <wp:posOffset>2103120</wp:posOffset>
                </wp:positionV>
                <wp:extent cx="184731" cy="264560"/>
                <wp:effectExtent l="0" t="0" r="0" b="0"/>
                <wp:wrapNone/>
                <wp:docPr id="15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731" cy="26456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AFC18B3" id="文本框 13" o:spid="_x0000_s1026" type="#_x0000_t202" style="position:absolute;left:0;text-align:left;margin-left:165pt;margin-top:165.6pt;width:14.55pt;height:20.85pt;z-index:2516684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" filled="f" stroked="f">
                <v:textbox style="mso-fit-shape-to-text:t"/>
              </v:shape>
            </w:pict>
          </mc:Fallback>
        </mc:AlternateContent>
      </w:r>
      <w:r w:rsidR="00DC32BE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19FF4D1" wp14:editId="707F9ED6">
                <wp:simplePos x="0" y="0"/>
                <wp:positionH relativeFrom="column">
                  <wp:posOffset>2705100</wp:posOffset>
                </wp:positionH>
                <wp:positionV relativeFrom="paragraph">
                  <wp:posOffset>2103120</wp:posOffset>
                </wp:positionV>
                <wp:extent cx="184731" cy="264560"/>
                <wp:effectExtent l="0" t="0" r="0" b="0"/>
                <wp:wrapNone/>
                <wp:docPr id="16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731" cy="26456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196707E" id="文本框 14" o:spid="_x0000_s1026" type="#_x0000_t202" style="position:absolute;left:0;text-align:left;margin-left:213pt;margin-top:165.6pt;width:14.55pt;height:20.85pt;z-index:25166950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" filled="f" stroked="f">
                <v:textbox style="mso-fit-shape-to-text:t"/>
              </v:shape>
            </w:pict>
          </mc:Fallback>
        </mc:AlternateContent>
      </w:r>
      <w:r w:rsidR="00DC32BE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AFD5853" wp14:editId="143252C7">
                <wp:simplePos x="0" y="0"/>
                <wp:positionH relativeFrom="column">
                  <wp:posOffset>3314700</wp:posOffset>
                </wp:positionH>
                <wp:positionV relativeFrom="paragraph">
                  <wp:posOffset>2103120</wp:posOffset>
                </wp:positionV>
                <wp:extent cx="184731" cy="264560"/>
                <wp:effectExtent l="0" t="0" r="0" b="0"/>
                <wp:wrapNone/>
                <wp:docPr id="17" name="文本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731" cy="26456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5263EFB" id="文本框 15" o:spid="_x0000_s1026" type="#_x0000_t202" style="position:absolute;left:0;text-align:left;margin-left:261pt;margin-top:165.6pt;width:14.55pt;height:20.85pt;z-index:25167052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" filled="f" stroked="f">
                <v:textbox style="mso-fit-shape-to-text:t"/>
              </v:shape>
            </w:pict>
          </mc:Fallback>
        </mc:AlternateContent>
      </w:r>
      <w:r w:rsidR="00DC32BE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99E620D" wp14:editId="7C246AAE">
                <wp:simplePos x="0" y="0"/>
                <wp:positionH relativeFrom="column">
                  <wp:posOffset>876300</wp:posOffset>
                </wp:positionH>
                <wp:positionV relativeFrom="paragraph">
                  <wp:posOffset>2103120</wp:posOffset>
                </wp:positionV>
                <wp:extent cx="184731" cy="264560"/>
                <wp:effectExtent l="0" t="0" r="0" b="0"/>
                <wp:wrapNone/>
                <wp:docPr id="18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731" cy="26456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2B6184C" id="文本框 16" o:spid="_x0000_s1026" type="#_x0000_t202" style="position:absolute;left:0;text-align:left;margin-left:69pt;margin-top:165.6pt;width:14.55pt;height:20.85pt;z-index:2516715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" filled="f" stroked="f">
                <v:textbox style="mso-fit-shape-to-text:t"/>
              </v:shape>
            </w:pict>
          </mc:Fallback>
        </mc:AlternateContent>
      </w:r>
      <w:r w:rsidR="00DC32BE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C1D8CE0" wp14:editId="34B22400">
                <wp:simplePos x="0" y="0"/>
                <wp:positionH relativeFrom="column">
                  <wp:posOffset>1028700</wp:posOffset>
                </wp:positionH>
                <wp:positionV relativeFrom="paragraph">
                  <wp:posOffset>2255520</wp:posOffset>
                </wp:positionV>
                <wp:extent cx="184731" cy="264560"/>
                <wp:effectExtent l="0" t="0" r="0" b="0"/>
                <wp:wrapNone/>
                <wp:docPr id="19" name="文本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731" cy="26456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5C26959" id="文本框 17" o:spid="_x0000_s1026" type="#_x0000_t202" style="position:absolute;left:0;text-align:left;margin-left:81pt;margin-top:177.6pt;width:14.55pt;height:20.85pt;z-index:25167257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" filled="f" stroked="f">
                <v:textbox style="mso-fit-shape-to-text:t"/>
              </v:shape>
            </w:pict>
          </mc:Fallback>
        </mc:AlternateContent>
      </w:r>
      <w:r w:rsidR="00DC32BE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11BD770" wp14:editId="1424A973">
                <wp:simplePos x="0" y="0"/>
                <wp:positionH relativeFrom="column">
                  <wp:posOffset>7406640</wp:posOffset>
                </wp:positionH>
                <wp:positionV relativeFrom="paragraph">
                  <wp:posOffset>2278380</wp:posOffset>
                </wp:positionV>
                <wp:extent cx="184731" cy="264560"/>
                <wp:effectExtent l="0" t="0" r="0" b="0"/>
                <wp:wrapNone/>
                <wp:docPr id="20" name="文本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731" cy="26456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FDCE243" id="文本框 19" o:spid="_x0000_s1026" type="#_x0000_t202" style="position:absolute;left:0;text-align:left;margin-left:583.2pt;margin-top:179.4pt;width:14.55pt;height:20.85pt;z-index:25167360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" filled="f" stroked="f">
                <v:textbox style="mso-fit-shape-to-text:t"/>
              </v:shape>
            </w:pict>
          </mc:Fallback>
        </mc:AlternateContent>
      </w:r>
      <w:r w:rsidR="00DC32BE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D85585F" wp14:editId="5F9C2C2C">
                <wp:simplePos x="0" y="0"/>
                <wp:positionH relativeFrom="column">
                  <wp:posOffset>8122920</wp:posOffset>
                </wp:positionH>
                <wp:positionV relativeFrom="paragraph">
                  <wp:posOffset>2278380</wp:posOffset>
                </wp:positionV>
                <wp:extent cx="184731" cy="264560"/>
                <wp:effectExtent l="0" t="0" r="0" b="0"/>
                <wp:wrapNone/>
                <wp:docPr id="21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731" cy="26456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A0FAA8B" id="文本框 20" o:spid="_x0000_s1026" type="#_x0000_t202" style="position:absolute;left:0;text-align:left;margin-left:639.6pt;margin-top:179.4pt;width:14.55pt;height:20.85pt;z-index:25167462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" filled="f" stroked="f">
                <v:textbox style="mso-fit-shape-to-text:t"/>
              </v:shape>
            </w:pict>
          </mc:Fallback>
        </mc:AlternateContent>
      </w:r>
      <w:r w:rsidR="00DC32BE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55770E6" wp14:editId="0692E407">
                <wp:simplePos x="0" y="0"/>
                <wp:positionH relativeFrom="column">
                  <wp:posOffset>8755380</wp:posOffset>
                </wp:positionH>
                <wp:positionV relativeFrom="paragraph">
                  <wp:posOffset>2278380</wp:posOffset>
                </wp:positionV>
                <wp:extent cx="184731" cy="264560"/>
                <wp:effectExtent l="0" t="0" r="0" b="0"/>
                <wp:wrapNone/>
                <wp:docPr id="22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731" cy="26456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E49DB2B" id="文本框 21" o:spid="_x0000_s1026" type="#_x0000_t202" style="position:absolute;left:0;text-align:left;margin-left:689.4pt;margin-top:179.4pt;width:14.55pt;height:20.85pt;z-index:2516756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" filled="f" stroked="f">
                <v:textbox style="mso-fit-shape-to-text:t"/>
              </v:shape>
            </w:pict>
          </mc:Fallback>
        </mc:AlternateContent>
      </w:r>
      <w:r w:rsidR="00DC32BE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C42840F" wp14:editId="2ED11109">
                <wp:simplePos x="0" y="0"/>
                <wp:positionH relativeFrom="column">
                  <wp:posOffset>9326880</wp:posOffset>
                </wp:positionH>
                <wp:positionV relativeFrom="paragraph">
                  <wp:posOffset>2278380</wp:posOffset>
                </wp:positionV>
                <wp:extent cx="184731" cy="264560"/>
                <wp:effectExtent l="0" t="0" r="0" b="0"/>
                <wp:wrapNone/>
                <wp:docPr id="23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731" cy="26456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6E2E9A7" id="文本框 22" o:spid="_x0000_s1026" type="#_x0000_t202" style="position:absolute;left:0;text-align:left;margin-left:734.4pt;margin-top:179.4pt;width:14.55pt;height:20.85pt;z-index:25167667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" filled="f" stroked="f">
                <v:textbox style="mso-fit-shape-to-text:t"/>
              </v:shape>
            </w:pict>
          </mc:Fallback>
        </mc:AlternateContent>
      </w:r>
      <w:r w:rsidR="00DC32BE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5875B17" wp14:editId="54BE4C82">
                <wp:simplePos x="0" y="0"/>
                <wp:positionH relativeFrom="column">
                  <wp:posOffset>6827520</wp:posOffset>
                </wp:positionH>
                <wp:positionV relativeFrom="paragraph">
                  <wp:posOffset>2278380</wp:posOffset>
                </wp:positionV>
                <wp:extent cx="184731" cy="264560"/>
                <wp:effectExtent l="0" t="0" r="0" b="0"/>
                <wp:wrapNone/>
                <wp:docPr id="24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731" cy="26456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E6620FC" id="文本框 23" o:spid="_x0000_s1026" type="#_x0000_t202" style="position:absolute;left:0;text-align:left;margin-left:537.6pt;margin-top:179.4pt;width:14.55pt;height:20.85pt;z-index:25167769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" filled="f" stroked="f">
                <v:textbox style="mso-fit-shape-to-text:t"/>
              </v:shape>
            </w:pict>
          </mc:Fallback>
        </mc:AlternateContent>
      </w:r>
      <w:r>
        <w:rPr>
          <w:rFonts w:hint="eastAsia"/>
        </w:rPr>
        <w:t>J</w:t>
      </w:r>
      <w:r>
        <w:t>.</w:t>
      </w:r>
    </w:p>
    <w:p w14:paraId="4725269C" w14:textId="77777777" w:rsidR="00DC32BE" w:rsidRDefault="00DC32BE" w:rsidP="00DC32BE">
      <w:pPr>
        <w:ind w:firstLineChars="0" w:firstLine="0"/>
      </w:pPr>
      <w:r>
        <w:rPr>
          <w:noProof/>
        </w:rPr>
        <w:drawing>
          <wp:inline distT="0" distB="0" distL="0" distR="0" wp14:anchorId="2389F830" wp14:editId="7F02FE8F">
            <wp:extent cx="2618509" cy="2213379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9736" cy="222286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0ECABD6" wp14:editId="0288FC33">
            <wp:extent cx="2625436" cy="2210239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3602" cy="221711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747061C" w14:textId="27A5FCC6" w:rsidR="00DC32BE" w:rsidRDefault="00D617D4" w:rsidP="00DC32BE">
      <w:pPr>
        <w:ind w:firstLineChars="0" w:firstLine="0"/>
      </w:pPr>
      <w:r>
        <w:rPr>
          <w:rFonts w:hint="eastAsia"/>
        </w:rPr>
        <w:t>K</w:t>
      </w:r>
      <w:r>
        <w:t>.</w:t>
      </w:r>
      <w:r w:rsidR="00DC32BE">
        <w:t xml:space="preserve">                                  </w:t>
      </w:r>
    </w:p>
    <w:p w14:paraId="7AC25F66" w14:textId="77777777" w:rsidR="00DC32BE" w:rsidRDefault="00DC32BE" w:rsidP="00D617D4">
      <w:pPr>
        <w:ind w:firstLineChars="0" w:firstLine="0"/>
      </w:pPr>
      <w:r>
        <w:rPr>
          <w:noProof/>
        </w:rPr>
        <w:drawing>
          <wp:inline distT="0" distB="0" distL="0" distR="0" wp14:anchorId="5C3FE0A1" wp14:editId="199971DC">
            <wp:extent cx="2639291" cy="2221903"/>
            <wp:effectExtent l="0" t="0" r="889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483" cy="222879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E3E2533" w14:textId="77777777" w:rsidR="00BD33F0" w:rsidRDefault="00BD33F0" w:rsidP="00DC32BE">
      <w:pPr>
        <w:ind w:firstLineChars="0" w:firstLine="0"/>
        <w:rPr>
          <w:noProof/>
        </w:rPr>
      </w:pPr>
    </w:p>
    <w:p w14:paraId="61260A1D" w14:textId="1AA288A3" w:rsidR="00BD33F0" w:rsidRDefault="00BD33F0" w:rsidP="00BD33F0">
      <w:pPr>
        <w:ind w:firstLineChars="0" w:firstLine="0"/>
        <w:rPr>
          <w:noProof/>
        </w:rPr>
      </w:pPr>
    </w:p>
    <w:p w14:paraId="2FC2E4A1" w14:textId="77777777" w:rsidR="00BD33F0" w:rsidRDefault="00BD33F0" w:rsidP="00BD33F0">
      <w:pPr>
        <w:ind w:firstLineChars="0" w:firstLine="0"/>
        <w:rPr>
          <w:noProof/>
        </w:rPr>
      </w:pPr>
    </w:p>
    <w:p w14:paraId="62C9BF91" w14:textId="77777777" w:rsidR="00BD33F0" w:rsidRDefault="00BD33F0" w:rsidP="00BD33F0">
      <w:pPr>
        <w:ind w:firstLineChars="0" w:firstLine="0"/>
        <w:rPr>
          <w:noProof/>
        </w:rPr>
      </w:pPr>
    </w:p>
    <w:p w14:paraId="44019A26" w14:textId="2AE1187D" w:rsidR="00F66766" w:rsidRDefault="00F66766" w:rsidP="00EC1949">
      <w:pPr>
        <w:ind w:firstLineChars="0" w:firstLine="0"/>
      </w:pPr>
    </w:p>
    <w:p w14:paraId="0C836DB0" w14:textId="77777777" w:rsidR="006B1965" w:rsidRPr="00084AFE" w:rsidRDefault="00265BA7" w:rsidP="00084AFE">
      <w:pPr>
        <w:spacing w:line="360" w:lineRule="auto"/>
        <w:ind w:firstLineChars="0" w:firstLine="0"/>
        <w:rPr>
          <w:b/>
          <w:bCs/>
          <w:sz w:val="22"/>
          <w:szCs w:val="22"/>
        </w:rPr>
      </w:pPr>
      <w:r w:rsidRPr="00084AFE">
        <w:rPr>
          <w:b/>
          <w:bCs/>
          <w:sz w:val="22"/>
          <w:szCs w:val="22"/>
        </w:rPr>
        <w:lastRenderedPageBreak/>
        <w:t xml:space="preserve">Supplementary </w:t>
      </w:r>
      <w:r w:rsidRPr="00084AFE">
        <w:rPr>
          <w:rFonts w:hint="eastAsia"/>
          <w:b/>
          <w:bCs/>
          <w:sz w:val="22"/>
          <w:szCs w:val="22"/>
        </w:rPr>
        <w:t>data</w:t>
      </w:r>
    </w:p>
    <w:p w14:paraId="2913B029" w14:textId="77777777" w:rsidR="006B1965" w:rsidRDefault="006B1965" w:rsidP="00BD33F0">
      <w:pPr>
        <w:ind w:firstLine="420"/>
      </w:pPr>
    </w:p>
    <w:p w14:paraId="7359E9B6" w14:textId="5518EF69" w:rsidR="006B1965" w:rsidRDefault="006B1965" w:rsidP="00200949">
      <w:pPr>
        <w:pStyle w:val="1"/>
        <w:numPr>
          <w:ilvl w:val="0"/>
          <w:numId w:val="7"/>
        </w:numPr>
        <w:rPr>
          <w:rFonts w:ascii="Cambria" w:hAnsi="Cambria"/>
          <w:kern w:val="2"/>
          <w:sz w:val="21"/>
          <w:szCs w:val="21"/>
        </w:rPr>
      </w:pPr>
      <w:r>
        <w:rPr>
          <w:rFonts w:ascii="Cambria" w:hAnsi="Cambria"/>
          <w:kern w:val="2"/>
          <w:sz w:val="21"/>
          <w:szCs w:val="21"/>
        </w:rPr>
        <w:t>5</w:t>
      </w:r>
      <w:r>
        <w:rPr>
          <w:rFonts w:ascii="Cambria" w:hAnsi="Cambria" w:hint="eastAsia"/>
          <w:kern w:val="2"/>
          <w:sz w:val="21"/>
          <w:szCs w:val="21"/>
        </w:rPr>
        <w:t>86</w:t>
      </w:r>
      <w:r w:rsidRPr="00A50E08">
        <w:rPr>
          <w:rFonts w:ascii="Cambria" w:hAnsi="Cambria" w:hint="eastAsia"/>
          <w:kern w:val="2"/>
          <w:sz w:val="21"/>
          <w:szCs w:val="21"/>
        </w:rPr>
        <w:t xml:space="preserve"> </w:t>
      </w:r>
      <w:r w:rsidRPr="00A50E08">
        <w:rPr>
          <w:rFonts w:ascii="Cambria" w:hAnsi="Cambria"/>
          <w:kern w:val="2"/>
          <w:sz w:val="21"/>
          <w:szCs w:val="21"/>
        </w:rPr>
        <w:t>common</w:t>
      </w:r>
      <w:r w:rsidR="00BC449E">
        <w:rPr>
          <w:rFonts w:ascii="Cambria" w:hAnsi="Cambria"/>
          <w:kern w:val="2"/>
          <w:sz w:val="21"/>
          <w:szCs w:val="21"/>
        </w:rPr>
        <w:t xml:space="preserve"> LAUPs</w:t>
      </w:r>
      <w:r w:rsidRPr="00A50E08">
        <w:rPr>
          <w:rFonts w:ascii="Cambria" w:hAnsi="Cambria" w:hint="eastAsia"/>
          <w:kern w:val="2"/>
          <w:sz w:val="21"/>
          <w:szCs w:val="21"/>
        </w:rPr>
        <w:t xml:space="preserve"> </w:t>
      </w:r>
      <w:r w:rsidRPr="00A50E08">
        <w:rPr>
          <w:rFonts w:ascii="Cambria" w:hAnsi="Cambria"/>
          <w:kern w:val="2"/>
          <w:sz w:val="21"/>
          <w:szCs w:val="21"/>
        </w:rPr>
        <w:t>for</w:t>
      </w:r>
      <w:r w:rsidRPr="00A50E08">
        <w:rPr>
          <w:rFonts w:ascii="Cambria" w:hAnsi="Cambria" w:hint="eastAsia"/>
          <w:kern w:val="2"/>
          <w:sz w:val="21"/>
          <w:szCs w:val="21"/>
        </w:rPr>
        <w:t xml:space="preserve"> </w:t>
      </w:r>
      <w:r w:rsidRPr="00A50E08">
        <w:rPr>
          <w:rFonts w:ascii="Cambria" w:hAnsi="Cambria"/>
          <w:kern w:val="2"/>
          <w:sz w:val="21"/>
          <w:szCs w:val="21"/>
        </w:rPr>
        <w:t>the</w:t>
      </w:r>
      <w:r w:rsidRPr="00A50E08">
        <w:rPr>
          <w:rFonts w:ascii="Cambria" w:hAnsi="Cambria" w:hint="eastAsia"/>
          <w:kern w:val="2"/>
          <w:sz w:val="21"/>
          <w:szCs w:val="21"/>
        </w:rPr>
        <w:t xml:space="preserve"> </w:t>
      </w:r>
      <w:r>
        <w:rPr>
          <w:rFonts w:ascii="Cambria" w:hAnsi="Cambria" w:hint="eastAsia"/>
          <w:kern w:val="2"/>
          <w:sz w:val="21"/>
          <w:szCs w:val="21"/>
        </w:rPr>
        <w:t>whole genome</w:t>
      </w:r>
      <w:r w:rsidRPr="00A50E08">
        <w:rPr>
          <w:rFonts w:ascii="Cambria" w:hAnsi="Cambria" w:hint="eastAsia"/>
          <w:kern w:val="2"/>
          <w:sz w:val="21"/>
          <w:szCs w:val="21"/>
        </w:rPr>
        <w:t xml:space="preserve"> of</w:t>
      </w:r>
      <w:r w:rsidRPr="00A50E08">
        <w:rPr>
          <w:rFonts w:ascii="Cambria" w:hAnsi="Cambria"/>
          <w:kern w:val="2"/>
          <w:sz w:val="21"/>
          <w:szCs w:val="21"/>
        </w:rPr>
        <w:t xml:space="preserve"> 21 typical mammalian species</w:t>
      </w:r>
    </w:p>
    <w:p w14:paraId="5B67DCA2" w14:textId="77777777" w:rsidR="006B1965" w:rsidRDefault="006B1965" w:rsidP="006B1965">
      <w:pPr>
        <w:spacing w:line="160" w:lineRule="exact"/>
        <w:ind w:firstLineChars="0" w:firstLine="0"/>
        <w:rPr>
          <w:sz w:val="13"/>
          <w:szCs w:val="13"/>
        </w:rPr>
        <w:sectPr w:rsidR="006B1965" w:rsidSect="000C2BBF">
          <w:headerReference w:type="even" r:id="rId30"/>
          <w:headerReference w:type="default" r:id="rId31"/>
          <w:footerReference w:type="even" r:id="rId32"/>
          <w:footerReference w:type="default" r:id="rId33"/>
          <w:headerReference w:type="first" r:id="rId34"/>
          <w:footerReference w:type="first" r:id="rId35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14:paraId="3A8813E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lastRenderedPageBreak/>
        <w:t>CGATTGCGCGAAA</w:t>
      </w:r>
    </w:p>
    <w:p w14:paraId="116FA78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TTCGCGCGAAA</w:t>
      </w:r>
    </w:p>
    <w:p w14:paraId="037BE65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TCGCGCGAAA</w:t>
      </w:r>
    </w:p>
    <w:p w14:paraId="4340D68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CGTTCGCGATAA</w:t>
      </w:r>
    </w:p>
    <w:p w14:paraId="2972A5A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ATCGCGCGATAA</w:t>
      </w:r>
    </w:p>
    <w:p w14:paraId="2E48C7E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CGCGCGACTAA</w:t>
      </w:r>
    </w:p>
    <w:p w14:paraId="3929245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CGATGCGTAA</w:t>
      </w:r>
    </w:p>
    <w:p w14:paraId="7A64AF8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GACGCGCGTAA</w:t>
      </w:r>
    </w:p>
    <w:p w14:paraId="03AF445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GATCGCGCGTAA</w:t>
      </w:r>
    </w:p>
    <w:p w14:paraId="75DD4CD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CGCGCGCGTAA</w:t>
      </w:r>
    </w:p>
    <w:p w14:paraId="45D8C2E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TACGCCGCAA</w:t>
      </w:r>
    </w:p>
    <w:p w14:paraId="27B9A46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TCGCGCGCAA</w:t>
      </w:r>
    </w:p>
    <w:p w14:paraId="17E5F69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CGCGTAACGAA</w:t>
      </w:r>
    </w:p>
    <w:p w14:paraId="6C32B90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TATCGCGACGAA</w:t>
      </w:r>
    </w:p>
    <w:p w14:paraId="70F1332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ACGCGCTCGAA</w:t>
      </w:r>
    </w:p>
    <w:p w14:paraId="7043874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ACGGTCGAA</w:t>
      </w:r>
    </w:p>
    <w:p w14:paraId="69A9863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CCGGTCGAA</w:t>
      </w:r>
    </w:p>
    <w:p w14:paraId="278F84B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TACGACGCGAA</w:t>
      </w:r>
    </w:p>
    <w:p w14:paraId="47E4117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GTCGCGAA</w:t>
      </w:r>
    </w:p>
    <w:p w14:paraId="137DDA2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ACGATCCGCGAA</w:t>
      </w:r>
    </w:p>
    <w:p w14:paraId="5E276D5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ACGCGCGGAA</w:t>
      </w:r>
    </w:p>
    <w:p w14:paraId="299AE55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CGCGTAATA</w:t>
      </w:r>
    </w:p>
    <w:p w14:paraId="365D3E0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CACGAATA</w:t>
      </w:r>
    </w:p>
    <w:p w14:paraId="3221835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GCGACGAATA</w:t>
      </w:r>
    </w:p>
    <w:p w14:paraId="4AB755B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CGCTCGAATA</w:t>
      </w:r>
    </w:p>
    <w:p w14:paraId="765F925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AGCGCGAATA</w:t>
      </w:r>
    </w:p>
    <w:p w14:paraId="4B7EC78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TACGCGCGAATA</w:t>
      </w:r>
    </w:p>
    <w:p w14:paraId="59BAA7C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TGCGCGCGAATA</w:t>
      </w:r>
    </w:p>
    <w:p w14:paraId="68C2FCD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GCGACGATATA</w:t>
      </w:r>
    </w:p>
    <w:p w14:paraId="1B6AC0D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CGCGCGTTATA</w:t>
      </w:r>
    </w:p>
    <w:p w14:paraId="6975A25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TCGAGTATA</w:t>
      </w:r>
    </w:p>
    <w:p w14:paraId="60E0FAE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GTCGACGTATA</w:t>
      </w:r>
    </w:p>
    <w:p w14:paraId="32075FD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TCGTCGTATA</w:t>
      </w:r>
    </w:p>
    <w:p w14:paraId="5FF3A93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TCGACGCGTATA</w:t>
      </w:r>
    </w:p>
    <w:p w14:paraId="21AFB07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GCTCGCGTATA</w:t>
      </w:r>
    </w:p>
    <w:p w14:paraId="6C10DCD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TACGCGCGTATA</w:t>
      </w:r>
    </w:p>
    <w:p w14:paraId="5DF5966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TCCGCGCGTATA</w:t>
      </w:r>
    </w:p>
    <w:p w14:paraId="3198978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GACGGCGTATA</w:t>
      </w:r>
    </w:p>
    <w:p w14:paraId="45FB191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ACGCGACATA</w:t>
      </w:r>
    </w:p>
    <w:p w14:paraId="4CFFA1B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TCGCGACATA</w:t>
      </w:r>
    </w:p>
    <w:p w14:paraId="05ECA39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CGCGTCATA</w:t>
      </w:r>
    </w:p>
    <w:p w14:paraId="624C4F6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TCGCGCCATA</w:t>
      </w:r>
    </w:p>
    <w:p w14:paraId="248E750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TACGCGCATA</w:t>
      </w:r>
    </w:p>
    <w:p w14:paraId="082BCB1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GCGCGTTGATA</w:t>
      </w:r>
    </w:p>
    <w:p w14:paraId="131ABA0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TCGCGAACGATA</w:t>
      </w:r>
    </w:p>
    <w:p w14:paraId="03603AE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ACTACGATA</w:t>
      </w:r>
    </w:p>
    <w:p w14:paraId="1DC0498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AGCGACGATA</w:t>
      </w:r>
    </w:p>
    <w:p w14:paraId="74D237F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TCGCGACGATA</w:t>
      </w:r>
    </w:p>
    <w:p w14:paraId="3FBA73E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CGACGATA</w:t>
      </w:r>
    </w:p>
    <w:p w14:paraId="6EFCFE9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TCGCGACCGATA</w:t>
      </w:r>
    </w:p>
    <w:p w14:paraId="7AC0D8D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GCGGACCGATA</w:t>
      </w:r>
    </w:p>
    <w:p w14:paraId="534BFAE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GTACGCCGATA</w:t>
      </w:r>
    </w:p>
    <w:p w14:paraId="24E697A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TTACGCGATA</w:t>
      </w:r>
    </w:p>
    <w:p w14:paraId="3D5428D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GGTACGCGATA</w:t>
      </w:r>
    </w:p>
    <w:p w14:paraId="60B0D8F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CGACGCGATA</w:t>
      </w:r>
    </w:p>
    <w:p w14:paraId="7B8143E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AATCGCGATA</w:t>
      </w:r>
    </w:p>
    <w:p w14:paraId="2917585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TACGTCGCGATA</w:t>
      </w:r>
    </w:p>
    <w:p w14:paraId="7FA44CC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TCGTCGCGATA</w:t>
      </w:r>
    </w:p>
    <w:p w14:paraId="5D226C5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CGTACCGCGATA</w:t>
      </w:r>
    </w:p>
    <w:p w14:paraId="0CA273B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CGTCCGCGATA</w:t>
      </w:r>
    </w:p>
    <w:p w14:paraId="4F3DD28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GGTCCGCGATA</w:t>
      </w:r>
    </w:p>
    <w:p w14:paraId="11C159F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AACGCGCGATA</w:t>
      </w:r>
    </w:p>
    <w:p w14:paraId="41A5D81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ATCGCGCGATA</w:t>
      </w:r>
    </w:p>
    <w:p w14:paraId="125F9F0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GATCGCGCGATA</w:t>
      </w:r>
    </w:p>
    <w:p w14:paraId="7964C3F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GTCGCGCGATA</w:t>
      </w:r>
    </w:p>
    <w:p w14:paraId="29BF585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CGTCGCGCGATA</w:t>
      </w:r>
    </w:p>
    <w:p w14:paraId="2CADBC1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GGTCGCGCGATA</w:t>
      </w:r>
    </w:p>
    <w:p w14:paraId="2015325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CGGGCGATA</w:t>
      </w:r>
    </w:p>
    <w:p w14:paraId="683A179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GACGTATTA</w:t>
      </w:r>
    </w:p>
    <w:p w14:paraId="17A7D4B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CGCGCATTA</w:t>
      </w:r>
    </w:p>
    <w:p w14:paraId="1C98810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CGACGATTA</w:t>
      </w:r>
    </w:p>
    <w:p w14:paraId="219A5F0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TCGCGATTA</w:t>
      </w:r>
    </w:p>
    <w:p w14:paraId="3A3D657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ACGCGCGATTA</w:t>
      </w:r>
    </w:p>
    <w:p w14:paraId="6069733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GTCGCGCGATTA</w:t>
      </w:r>
    </w:p>
    <w:p w14:paraId="48761D0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CGGATTTA</w:t>
      </w:r>
    </w:p>
    <w:p w14:paraId="7643C49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GTTCGCGCTTA</w:t>
      </w:r>
    </w:p>
    <w:p w14:paraId="20DADB0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lastRenderedPageBreak/>
        <w:t>ATACGCGCGGTTA</w:t>
      </w:r>
    </w:p>
    <w:p w14:paraId="0710AE1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TCGCAACTA</w:t>
      </w:r>
    </w:p>
    <w:p w14:paraId="25F2DA4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CGCGATACTA</w:t>
      </w:r>
    </w:p>
    <w:p w14:paraId="70ACCBA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CCGCGTACTA</w:t>
      </w:r>
    </w:p>
    <w:p w14:paraId="300DBB2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CGCGCGTACTA</w:t>
      </w:r>
    </w:p>
    <w:p w14:paraId="19D1C02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CGCGCGTACTA</w:t>
      </w:r>
    </w:p>
    <w:p w14:paraId="1EC6659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CGTCGCGACTA</w:t>
      </w:r>
    </w:p>
    <w:p w14:paraId="3C3483F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CGGTACGCTA</w:t>
      </w:r>
    </w:p>
    <w:p w14:paraId="45B744F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GTACGCTA</w:t>
      </w:r>
    </w:p>
    <w:p w14:paraId="22DE88D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GCGTCGAAGTA</w:t>
      </w:r>
    </w:p>
    <w:p w14:paraId="4E3434E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CGCGCTAGTA</w:t>
      </w:r>
    </w:p>
    <w:p w14:paraId="43DFA1B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CGTCGCGAGTA</w:t>
      </w:r>
    </w:p>
    <w:p w14:paraId="754B009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TTCGCGCGAGTA</w:t>
      </w:r>
    </w:p>
    <w:p w14:paraId="5962229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CCGCGCGAGTA</w:t>
      </w:r>
    </w:p>
    <w:p w14:paraId="24D5688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CGCGTAAACGTA</w:t>
      </w:r>
    </w:p>
    <w:p w14:paraId="2A16BD1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CGACGAACGTA</w:t>
      </w:r>
    </w:p>
    <w:p w14:paraId="4560AC8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GCGACGAACGTA</w:t>
      </w:r>
    </w:p>
    <w:p w14:paraId="28C70E4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CCGTCGAACGTA</w:t>
      </w:r>
    </w:p>
    <w:p w14:paraId="777BC12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GCGACTACGTA</w:t>
      </w:r>
    </w:p>
    <w:p w14:paraId="61AF30E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CGCACGACGTA</w:t>
      </w:r>
    </w:p>
    <w:p w14:paraId="18F38EB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ATCGACGTA</w:t>
      </w:r>
    </w:p>
    <w:p w14:paraId="52B7E8C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TACGCGACGTA</w:t>
      </w:r>
    </w:p>
    <w:p w14:paraId="746A581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TGCGCGACGTA</w:t>
      </w:r>
    </w:p>
    <w:p w14:paraId="2EC2218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CGAATCGTA</w:t>
      </w:r>
    </w:p>
    <w:p w14:paraId="688C1FB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CGCGATATCGTA</w:t>
      </w:r>
    </w:p>
    <w:p w14:paraId="62A97EC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CGCGCGATCGTA</w:t>
      </w:r>
    </w:p>
    <w:p w14:paraId="1B7092B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ACGATTCGTA</w:t>
      </w:r>
    </w:p>
    <w:p w14:paraId="48B895A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CGATTCGTA</w:t>
      </w:r>
    </w:p>
    <w:p w14:paraId="6C52CD9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AATTTCGTA</w:t>
      </w:r>
    </w:p>
    <w:p w14:paraId="3FA6C99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AAGTCGTA</w:t>
      </w:r>
    </w:p>
    <w:p w14:paraId="7C91744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GTTCGCCGTA</w:t>
      </w:r>
    </w:p>
    <w:p w14:paraId="7325FB3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GATAGCGTA</w:t>
      </w:r>
    </w:p>
    <w:p w14:paraId="132354E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TACGAGCGTA</w:t>
      </w:r>
    </w:p>
    <w:p w14:paraId="4D7D1FB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TAATGCGTA</w:t>
      </w:r>
    </w:p>
    <w:p w14:paraId="5436D51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GTCGATGCGTA</w:t>
      </w:r>
    </w:p>
    <w:p w14:paraId="5698FDB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TTACGCGTA</w:t>
      </w:r>
    </w:p>
    <w:p w14:paraId="464A17B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TAATCGCGTA</w:t>
      </w:r>
    </w:p>
    <w:p w14:paraId="237CB73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ACGATCGCGTA</w:t>
      </w:r>
    </w:p>
    <w:p w14:paraId="028CF2B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GCGATCGCGTA</w:t>
      </w:r>
    </w:p>
    <w:p w14:paraId="7447885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TAGTCGCGTA</w:t>
      </w:r>
    </w:p>
    <w:p w14:paraId="7745ED6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ATACGTCGCGTA</w:t>
      </w:r>
    </w:p>
    <w:p w14:paraId="50B1BF7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TACGCGCGTA</w:t>
      </w:r>
    </w:p>
    <w:p w14:paraId="4E0B2ED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TACGCGCGTA</w:t>
      </w:r>
    </w:p>
    <w:p w14:paraId="1E10DC8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GACGCGCGTA</w:t>
      </w:r>
    </w:p>
    <w:p w14:paraId="07E9DD0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TGTCGCGCGTA</w:t>
      </w:r>
    </w:p>
    <w:p w14:paraId="31D0F3D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TAACCGCGCGTA</w:t>
      </w:r>
    </w:p>
    <w:p w14:paraId="38265B1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ACCGCGCGTA</w:t>
      </w:r>
    </w:p>
    <w:p w14:paraId="328143B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ATGCGCGCGTA</w:t>
      </w:r>
    </w:p>
    <w:p w14:paraId="2410A75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ATCGCGGGCGTA</w:t>
      </w:r>
    </w:p>
    <w:p w14:paraId="2DEF995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CGCGAAACGGTA</w:t>
      </w:r>
    </w:p>
    <w:p w14:paraId="5BDB041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CGCGTCGGTA</w:t>
      </w:r>
    </w:p>
    <w:p w14:paraId="7C398E0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CGACCGTACA</w:t>
      </w:r>
    </w:p>
    <w:p w14:paraId="470A4C9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TCGCGTACA</w:t>
      </w:r>
    </w:p>
    <w:p w14:paraId="71289FD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AATTGCGCGACA</w:t>
      </w:r>
    </w:p>
    <w:p w14:paraId="3E89897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ATCGCGCGACA</w:t>
      </w:r>
    </w:p>
    <w:p w14:paraId="3D6AC20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TACGCGCGATCA</w:t>
      </w:r>
    </w:p>
    <w:p w14:paraId="43A2DB7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CGCGATCA</w:t>
      </w:r>
    </w:p>
    <w:p w14:paraId="59CB2CC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CGCGACCA</w:t>
      </w:r>
    </w:p>
    <w:p w14:paraId="62822E2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ATCGACCGCGCA</w:t>
      </w:r>
    </w:p>
    <w:p w14:paraId="37326AA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GTACGCGAGA</w:t>
      </w:r>
    </w:p>
    <w:p w14:paraId="2432A7F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TCGCGAGA</w:t>
      </w:r>
    </w:p>
    <w:p w14:paraId="46628F0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TCGAACGA</w:t>
      </w:r>
    </w:p>
    <w:p w14:paraId="4E154F9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TCGCGAACGA</w:t>
      </w:r>
    </w:p>
    <w:p w14:paraId="229B241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GCGCGTATACGA</w:t>
      </w:r>
    </w:p>
    <w:p w14:paraId="34C4E7E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ACGATACGA</w:t>
      </w:r>
    </w:p>
    <w:p w14:paraId="0100E5A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GCGCGATACGA</w:t>
      </w:r>
    </w:p>
    <w:p w14:paraId="1A76162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CGATTACGA</w:t>
      </w:r>
    </w:p>
    <w:p w14:paraId="3F3B8BC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TCGCGATTACGA</w:t>
      </w:r>
    </w:p>
    <w:p w14:paraId="6A6E924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GATTTACGA</w:t>
      </w:r>
    </w:p>
    <w:p w14:paraId="2EEE46F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CTCGTACGA</w:t>
      </w:r>
    </w:p>
    <w:p w14:paraId="0625732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ATACGCGTACGA</w:t>
      </w:r>
    </w:p>
    <w:p w14:paraId="65BEAD6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TTCGCGTACGA</w:t>
      </w:r>
    </w:p>
    <w:p w14:paraId="5F1012C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GTCGCGTACGA</w:t>
      </w:r>
    </w:p>
    <w:p w14:paraId="06AD308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TACCGCGTACGA</w:t>
      </w:r>
    </w:p>
    <w:p w14:paraId="3D2AF1B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GCGCGTACGA</w:t>
      </w:r>
    </w:p>
    <w:p w14:paraId="338821C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CGCGCGTACGA</w:t>
      </w:r>
    </w:p>
    <w:p w14:paraId="08845B0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lastRenderedPageBreak/>
        <w:t>TTGCGGCGTACGA</w:t>
      </w:r>
    </w:p>
    <w:p w14:paraId="58A615C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CGGGCGTACGA</w:t>
      </w:r>
    </w:p>
    <w:p w14:paraId="769E707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ACGCGCGACGA</w:t>
      </w:r>
    </w:p>
    <w:p w14:paraId="374EA5F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GGCGCGACGA</w:t>
      </w:r>
    </w:p>
    <w:p w14:paraId="5F42731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CGAATCGA</w:t>
      </w:r>
    </w:p>
    <w:p w14:paraId="1346ECB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GACGCATCGA</w:t>
      </w:r>
    </w:p>
    <w:p w14:paraId="22F3DF6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CGATTCGA</w:t>
      </w:r>
    </w:p>
    <w:p w14:paraId="00CE51B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TCGCGCTCGA</w:t>
      </w:r>
    </w:p>
    <w:p w14:paraId="0622283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TAACGTCGA</w:t>
      </w:r>
    </w:p>
    <w:p w14:paraId="676D58B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GCGATCGTCGA</w:t>
      </w:r>
    </w:p>
    <w:p w14:paraId="68F1333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GTCCGTCGA</w:t>
      </w:r>
    </w:p>
    <w:p w14:paraId="084596B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TTATCGCGTCGA</w:t>
      </w:r>
    </w:p>
    <w:p w14:paraId="70B317D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GTCGCGTCGA</w:t>
      </w:r>
    </w:p>
    <w:p w14:paraId="21A6392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CGCGGTCGA</w:t>
      </w:r>
    </w:p>
    <w:p w14:paraId="00EC0AF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GCGAACCGA</w:t>
      </w:r>
    </w:p>
    <w:p w14:paraId="7A6CEE6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TCGCGTACCGA</w:t>
      </w:r>
    </w:p>
    <w:p w14:paraId="4003F03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ACCGCGTAGCGA</w:t>
      </w:r>
    </w:p>
    <w:p w14:paraId="722355E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ACGATGCGA</w:t>
      </w:r>
    </w:p>
    <w:p w14:paraId="50A37CA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TCGATGCGA</w:t>
      </w:r>
    </w:p>
    <w:p w14:paraId="2AF1BE5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CGAATTGCGA</w:t>
      </w:r>
    </w:p>
    <w:p w14:paraId="1720589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TATCGTGCGA</w:t>
      </w:r>
    </w:p>
    <w:p w14:paraId="4EF26C4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CGTAACGCGA</w:t>
      </w:r>
    </w:p>
    <w:p w14:paraId="45316D3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GTTCGAACGCGA</w:t>
      </w:r>
    </w:p>
    <w:p w14:paraId="1438778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CGTTATACGCGA</w:t>
      </w:r>
    </w:p>
    <w:p w14:paraId="554E62F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CCGTACGCGA</w:t>
      </w:r>
    </w:p>
    <w:p w14:paraId="3B3861C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ATCGGTACGCGA</w:t>
      </w:r>
    </w:p>
    <w:p w14:paraId="7D0C996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TTCGACGCGA</w:t>
      </w:r>
    </w:p>
    <w:p w14:paraId="67673EB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CGAATCGCGA</w:t>
      </w:r>
    </w:p>
    <w:p w14:paraId="7EDDFB5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CAATTCGCGA</w:t>
      </w:r>
    </w:p>
    <w:p w14:paraId="2501663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AATTCGCGA</w:t>
      </w:r>
    </w:p>
    <w:p w14:paraId="41BC46B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ACTTCGCGA</w:t>
      </w:r>
    </w:p>
    <w:p w14:paraId="6EF2C84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TAGTTCGCGA</w:t>
      </w:r>
    </w:p>
    <w:p w14:paraId="72FA432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ATCGTTCGCGA</w:t>
      </w:r>
    </w:p>
    <w:p w14:paraId="05EF16A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ACGACTCGCGA</w:t>
      </w:r>
    </w:p>
    <w:p w14:paraId="40448BF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GTATCGTCGCGA</w:t>
      </w:r>
    </w:p>
    <w:p w14:paraId="20B9416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GCGTACCGCGA</w:t>
      </w:r>
    </w:p>
    <w:p w14:paraId="7E0F676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TTATGCGCGA</w:t>
      </w:r>
    </w:p>
    <w:p w14:paraId="2FFFE4B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TCGTGCGCGA</w:t>
      </w:r>
    </w:p>
    <w:p w14:paraId="06F52C5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TTATACGCGCGA</w:t>
      </w:r>
    </w:p>
    <w:p w14:paraId="06B3283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AGTACGCGCGA</w:t>
      </w:r>
    </w:p>
    <w:p w14:paraId="221A0C8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CGTACGCGCGA</w:t>
      </w:r>
    </w:p>
    <w:p w14:paraId="5C5ECB3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ACTATCGCGCGA</w:t>
      </w:r>
    </w:p>
    <w:p w14:paraId="3BA6DDB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CTATCGCGCGA</w:t>
      </w:r>
    </w:p>
    <w:p w14:paraId="0B947C1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ATTCGCGCGA</w:t>
      </w:r>
    </w:p>
    <w:p w14:paraId="5A684FB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TCGCGCGA</w:t>
      </w:r>
    </w:p>
    <w:p w14:paraId="6EC6505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AATCCGCGCGA</w:t>
      </w:r>
    </w:p>
    <w:p w14:paraId="4905941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AATTGCGCGCGA</w:t>
      </w:r>
    </w:p>
    <w:p w14:paraId="760F18E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AATTCGCGCGGA</w:t>
      </w:r>
    </w:p>
    <w:p w14:paraId="3C3A90D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TACGGCGGA</w:t>
      </w:r>
    </w:p>
    <w:p w14:paraId="2DD3299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ATCGCGCGAAAT</w:t>
      </w:r>
    </w:p>
    <w:p w14:paraId="18EFB3D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CGCGACTAAT</w:t>
      </w:r>
    </w:p>
    <w:p w14:paraId="3ED3101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TCGCGCAAT</w:t>
      </w:r>
    </w:p>
    <w:p w14:paraId="421D9CD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TCGCGCGCAAT</w:t>
      </w:r>
    </w:p>
    <w:p w14:paraId="0516FDC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TACGCGAAT</w:t>
      </w:r>
    </w:p>
    <w:p w14:paraId="5E12D06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GTTCGCGCGAAT</w:t>
      </w:r>
    </w:p>
    <w:p w14:paraId="12D1C4B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CCGCGAATAT</w:t>
      </w:r>
    </w:p>
    <w:p w14:paraId="1474EE1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GGCGCGAATAT</w:t>
      </w:r>
    </w:p>
    <w:p w14:paraId="64DE85A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CGCGTTATAT</w:t>
      </w:r>
    </w:p>
    <w:p w14:paraId="47BA325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CGACGCATAT</w:t>
      </w:r>
    </w:p>
    <w:p w14:paraId="4D29B87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AACGATAT</w:t>
      </w:r>
    </w:p>
    <w:p w14:paraId="5496F2B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ACGCGATAT</w:t>
      </w:r>
    </w:p>
    <w:p w14:paraId="3DEB355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CCGCGATAT</w:t>
      </w:r>
    </w:p>
    <w:p w14:paraId="036B48E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GTCGCGCGATAT</w:t>
      </w:r>
    </w:p>
    <w:p w14:paraId="45D8225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GCGCGAATTAT</w:t>
      </w:r>
    </w:p>
    <w:p w14:paraId="0FA9BFA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CGCGCGATTAT</w:t>
      </w:r>
    </w:p>
    <w:p w14:paraId="7E29C93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CGTACTAT</w:t>
      </w:r>
    </w:p>
    <w:p w14:paraId="241976F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ACGAAGTAT</w:t>
      </w:r>
    </w:p>
    <w:p w14:paraId="7FF57A8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AGTCGTAT</w:t>
      </w:r>
    </w:p>
    <w:p w14:paraId="076A91F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CTAGCGTAT</w:t>
      </w:r>
    </w:p>
    <w:p w14:paraId="1E6E939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TCGAGCGCGTAT</w:t>
      </w:r>
    </w:p>
    <w:p w14:paraId="131FC53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TCGCGCGTAT</w:t>
      </w:r>
    </w:p>
    <w:p w14:paraId="44DCC66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ACCGCGCGTAT</w:t>
      </w:r>
    </w:p>
    <w:p w14:paraId="64B398C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CGGGCGTAT</w:t>
      </w:r>
    </w:p>
    <w:p w14:paraId="58F9222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CGACGCGGTAT</w:t>
      </w:r>
    </w:p>
    <w:p w14:paraId="68A0D2F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ACGAACGAT</w:t>
      </w:r>
    </w:p>
    <w:p w14:paraId="7CC9430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ACGCACGAT</w:t>
      </w:r>
    </w:p>
    <w:p w14:paraId="501DA82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lastRenderedPageBreak/>
        <w:t>TACTCGCGACGAT</w:t>
      </w:r>
    </w:p>
    <w:p w14:paraId="1CC8D1F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AACGTCGAT</w:t>
      </w:r>
    </w:p>
    <w:p w14:paraId="5F2C870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TTCGTCGAT</w:t>
      </w:r>
    </w:p>
    <w:p w14:paraId="4A446F7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CGCGTACCGAT</w:t>
      </w:r>
    </w:p>
    <w:p w14:paraId="3E74AE8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TTATCCGAT</w:t>
      </w:r>
    </w:p>
    <w:p w14:paraId="1D582E6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TACGCCCGAT</w:t>
      </w:r>
    </w:p>
    <w:p w14:paraId="5AF942E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ACTCGCCGAT</w:t>
      </w:r>
    </w:p>
    <w:p w14:paraId="278903D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ATTACGCGAT</w:t>
      </w:r>
    </w:p>
    <w:p w14:paraId="4E6634F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AACGCGCGAT</w:t>
      </w:r>
    </w:p>
    <w:p w14:paraId="420AAEF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ATACGCGCGAT</w:t>
      </w:r>
    </w:p>
    <w:p w14:paraId="2EE7EFC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GTACGCGCGAT</w:t>
      </w:r>
    </w:p>
    <w:p w14:paraId="12E6BDA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TTCGCGCGAT</w:t>
      </w:r>
    </w:p>
    <w:p w14:paraId="3905612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ATTTCGCGCGAT</w:t>
      </w:r>
    </w:p>
    <w:p w14:paraId="1E6D716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TAGTCGCGCGAT</w:t>
      </w:r>
    </w:p>
    <w:p w14:paraId="67A3905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ACGTCGCGCGAT</w:t>
      </w:r>
    </w:p>
    <w:p w14:paraId="08E6693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TACGCGCGCGAT</w:t>
      </w:r>
    </w:p>
    <w:p w14:paraId="0A5E977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TCCGGCGAT</w:t>
      </w:r>
    </w:p>
    <w:p w14:paraId="69E5136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TCGCGCGGAT</w:t>
      </w:r>
    </w:p>
    <w:p w14:paraId="1425731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TACCGAATT</w:t>
      </w:r>
    </w:p>
    <w:p w14:paraId="7BBC0C3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GTACGCGAATT</w:t>
      </w:r>
    </w:p>
    <w:p w14:paraId="782CBCC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GCGACGATATT</w:t>
      </w:r>
    </w:p>
    <w:p w14:paraId="6752ACE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CGCGCGTATT</w:t>
      </w:r>
    </w:p>
    <w:p w14:paraId="69C003F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CGAACGATT</w:t>
      </w:r>
    </w:p>
    <w:p w14:paraId="06640F3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CGATCGTCGATT</w:t>
      </w:r>
    </w:p>
    <w:p w14:paraId="47A8829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GCGCGGTCGATT</w:t>
      </w:r>
    </w:p>
    <w:p w14:paraId="26A63A3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CCCGCGATT</w:t>
      </w:r>
    </w:p>
    <w:p w14:paraId="521315C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TTCGCGCGATT</w:t>
      </w:r>
    </w:p>
    <w:p w14:paraId="41378B6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CGCGCGACGTT</w:t>
      </w:r>
    </w:p>
    <w:p w14:paraId="0AEB978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ATTCGCGCGTT</w:t>
      </w:r>
    </w:p>
    <w:p w14:paraId="0B21F1B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TACGCGGTT</w:t>
      </w:r>
    </w:p>
    <w:p w14:paraId="3042A5C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CGCGCGAAACT</w:t>
      </w:r>
    </w:p>
    <w:p w14:paraId="07DE111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GTCGACGAACT</w:t>
      </w:r>
    </w:p>
    <w:p w14:paraId="6D4284B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TTCGAACT</w:t>
      </w:r>
    </w:p>
    <w:p w14:paraId="2BEAF0E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CCGTATACT</w:t>
      </w:r>
    </w:p>
    <w:p w14:paraId="6F29524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ACGATACT</w:t>
      </w:r>
    </w:p>
    <w:p w14:paraId="1F46E8C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CCGATAAGT</w:t>
      </w:r>
    </w:p>
    <w:p w14:paraId="7E5DED7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TTCGCGCGAAGT</w:t>
      </w:r>
    </w:p>
    <w:p w14:paraId="746CDFA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GTCGCGATAGT</w:t>
      </w:r>
    </w:p>
    <w:p w14:paraId="0FCBE9D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ACGCGCGATAGT</w:t>
      </w:r>
    </w:p>
    <w:p w14:paraId="1CD6F2E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TCGCGTAGT</w:t>
      </w:r>
    </w:p>
    <w:p w14:paraId="7D30CC1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ACGTATTGT</w:t>
      </w:r>
    </w:p>
    <w:p w14:paraId="5413C36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AGCGCGAACGT</w:t>
      </w:r>
    </w:p>
    <w:p w14:paraId="153C809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TACGCGACGT</w:t>
      </w:r>
    </w:p>
    <w:p w14:paraId="4D1EEF5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TATCGCGACGT</w:t>
      </w:r>
    </w:p>
    <w:p w14:paraId="36D08A1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ATATATCGT</w:t>
      </w:r>
    </w:p>
    <w:p w14:paraId="794E51A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AATTATCGT</w:t>
      </w:r>
    </w:p>
    <w:p w14:paraId="4C9F171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AACTTATCGT</w:t>
      </w:r>
    </w:p>
    <w:p w14:paraId="0E4663D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TATACGTCGT</w:t>
      </w:r>
    </w:p>
    <w:p w14:paraId="3D71F53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CGGATACGTCGT</w:t>
      </w:r>
    </w:p>
    <w:p w14:paraId="57D845D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TACGCGCGTCGT</w:t>
      </w:r>
    </w:p>
    <w:p w14:paraId="1EFB6E2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CGGACCGT</w:t>
      </w:r>
    </w:p>
    <w:p w14:paraId="2EBD47A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ACGCGATCCGT</w:t>
      </w:r>
    </w:p>
    <w:p w14:paraId="2E728CB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ATTCGCGCCGT</w:t>
      </w:r>
    </w:p>
    <w:p w14:paraId="7B8D010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CGCGTATAGCGT</w:t>
      </w:r>
    </w:p>
    <w:p w14:paraId="6B6E2EE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TTCGACGCGT</w:t>
      </w:r>
    </w:p>
    <w:p w14:paraId="7D0961F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CGATCGCGT</w:t>
      </w:r>
    </w:p>
    <w:p w14:paraId="6BFF9CF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GTCCGCGT</w:t>
      </w:r>
    </w:p>
    <w:p w14:paraId="48367D8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GTAATCGCGCGT</w:t>
      </w:r>
    </w:p>
    <w:p w14:paraId="6D7AD2B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TATCGCGCGT</w:t>
      </w:r>
    </w:p>
    <w:p w14:paraId="1BF2066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CGATAGGT</w:t>
      </w:r>
    </w:p>
    <w:p w14:paraId="2EEB79B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CGACGAAAC</w:t>
      </w:r>
    </w:p>
    <w:p w14:paraId="1AA8A64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TACGCGAAAC</w:t>
      </w:r>
    </w:p>
    <w:p w14:paraId="53002BB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CGCGAATAAC</w:t>
      </w:r>
    </w:p>
    <w:p w14:paraId="4898F1B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ACCGATAAC</w:t>
      </w:r>
    </w:p>
    <w:p w14:paraId="2E7E50E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TCGCGTCGTAAC</w:t>
      </w:r>
    </w:p>
    <w:p w14:paraId="3EF269B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CGCGACAAC</w:t>
      </w:r>
    </w:p>
    <w:p w14:paraId="74CE430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CGACGAAC</w:t>
      </w:r>
    </w:p>
    <w:p w14:paraId="27ED800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ATCGCGCGAAC</w:t>
      </w:r>
    </w:p>
    <w:p w14:paraId="5D55D11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TGCGCGCGAAC</w:t>
      </w:r>
    </w:p>
    <w:p w14:paraId="4042D71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ACGCGAATAC</w:t>
      </w:r>
    </w:p>
    <w:p w14:paraId="5F434E1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ACGCGCGAATAC</w:t>
      </w:r>
    </w:p>
    <w:p w14:paraId="3418EC4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CGCGCTATAC</w:t>
      </w:r>
    </w:p>
    <w:p w14:paraId="3B2C502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CGCGCGTATAC</w:t>
      </w:r>
    </w:p>
    <w:p w14:paraId="2E0BE08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CAACGATAC</w:t>
      </w:r>
    </w:p>
    <w:p w14:paraId="18B083C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GCGCGACGATAC</w:t>
      </w:r>
    </w:p>
    <w:p w14:paraId="46BBB3F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GTCCGATAC</w:t>
      </w:r>
    </w:p>
    <w:p w14:paraId="29F3182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lastRenderedPageBreak/>
        <w:t>CGCGTTGCGATAC</w:t>
      </w:r>
    </w:p>
    <w:p w14:paraId="6DF2E78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AACGCGATAC</w:t>
      </w:r>
    </w:p>
    <w:p w14:paraId="1AA867C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TCGCGCGATAC</w:t>
      </w:r>
    </w:p>
    <w:p w14:paraId="49A2196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GCGAATTAC</w:t>
      </w:r>
    </w:p>
    <w:p w14:paraId="6AB4812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CGCGTTAC</w:t>
      </w:r>
    </w:p>
    <w:p w14:paraId="29CB394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GTACGCTAC</w:t>
      </w:r>
    </w:p>
    <w:p w14:paraId="7461A55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CGCGATGTAC</w:t>
      </w:r>
    </w:p>
    <w:p w14:paraId="61111C8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ATCGACGTAC</w:t>
      </w:r>
    </w:p>
    <w:p w14:paraId="68802EB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CGATCGTAC</w:t>
      </w:r>
    </w:p>
    <w:p w14:paraId="188E4F1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ATCGCGTAC</w:t>
      </w:r>
    </w:p>
    <w:p w14:paraId="267C3EC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GGATCGCGTAC</w:t>
      </w:r>
    </w:p>
    <w:p w14:paraId="07813EF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ATCGCGCGTAC</w:t>
      </w:r>
    </w:p>
    <w:p w14:paraId="04589DE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TACGCGGTAC</w:t>
      </w:r>
    </w:p>
    <w:p w14:paraId="56AEBED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CGCGTATACGAC</w:t>
      </w:r>
    </w:p>
    <w:p w14:paraId="08DD58F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CGTACGAC</w:t>
      </w:r>
    </w:p>
    <w:p w14:paraId="2EA9C68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GTCGCGACGAC</w:t>
      </w:r>
    </w:p>
    <w:p w14:paraId="4233077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CGGACGAC</w:t>
      </w:r>
    </w:p>
    <w:p w14:paraId="3AB2E7F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ATAATCGAC</w:t>
      </w:r>
    </w:p>
    <w:p w14:paraId="7C7A4A0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TATCGTCGAC</w:t>
      </w:r>
    </w:p>
    <w:p w14:paraId="7A777B3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ACCGCGTCGAC</w:t>
      </w:r>
    </w:p>
    <w:p w14:paraId="54BF94B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TATTGCGAC</w:t>
      </w:r>
    </w:p>
    <w:p w14:paraId="54B954A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TCGTGCGAC</w:t>
      </w:r>
    </w:p>
    <w:p w14:paraId="64F13D2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GTATACGCGAC</w:t>
      </w:r>
    </w:p>
    <w:p w14:paraId="15C484C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GATTACGCGAC</w:t>
      </w:r>
    </w:p>
    <w:p w14:paraId="2F27485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TCGTTACGCGAC</w:t>
      </w:r>
    </w:p>
    <w:p w14:paraId="110F47B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CGGTACGCGAC</w:t>
      </w:r>
    </w:p>
    <w:p w14:paraId="123DFE1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TATTCGCGAC</w:t>
      </w:r>
    </w:p>
    <w:p w14:paraId="6F4A437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GTACGTCGCGAC</w:t>
      </w:r>
    </w:p>
    <w:p w14:paraId="0F0B67D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TATGCGCGAC</w:t>
      </w:r>
    </w:p>
    <w:p w14:paraId="439BE97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GTACGCGCGAC</w:t>
      </w:r>
    </w:p>
    <w:p w14:paraId="4F57665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TACGCGCGAC</w:t>
      </w:r>
    </w:p>
    <w:p w14:paraId="66FD428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AATCGCGCGAC</w:t>
      </w:r>
    </w:p>
    <w:p w14:paraId="1CEF61E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TTATCGCGCGAC</w:t>
      </w:r>
    </w:p>
    <w:p w14:paraId="268CDC9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GTTTCGCGCGAC</w:t>
      </w:r>
    </w:p>
    <w:p w14:paraId="04F6C99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ACGTATATC</w:t>
      </w:r>
    </w:p>
    <w:p w14:paraId="0A9FBB8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CGACGTATC</w:t>
      </w:r>
    </w:p>
    <w:p w14:paraId="2CEA33E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TACGCGTATC</w:t>
      </w:r>
    </w:p>
    <w:p w14:paraId="2FD653E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CGAACGATC</w:t>
      </w:r>
    </w:p>
    <w:p w14:paraId="4C5C973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TACCGATC</w:t>
      </w:r>
    </w:p>
    <w:p w14:paraId="1722B0F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TTCGCCGATC</w:t>
      </w:r>
    </w:p>
    <w:p w14:paraId="28ECABB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TATCGCGCGATC</w:t>
      </w:r>
    </w:p>
    <w:p w14:paraId="1A850C4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TCGCGGATCGTC</w:t>
      </w:r>
    </w:p>
    <w:p w14:paraId="7D342C5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TATCGCGCGTC</w:t>
      </w:r>
    </w:p>
    <w:p w14:paraId="559538A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TCGCGCGAACC</w:t>
      </w:r>
    </w:p>
    <w:p w14:paraId="58AB4A0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GCGCGATTACC</w:t>
      </w:r>
    </w:p>
    <w:p w14:paraId="3E4446A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CGCGACGTACC</w:t>
      </w:r>
    </w:p>
    <w:p w14:paraId="5C56AF5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CGTTCGACC</w:t>
      </w:r>
    </w:p>
    <w:p w14:paraId="0492359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ATCGCGCGACC</w:t>
      </w:r>
    </w:p>
    <w:p w14:paraId="781E9B2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TTCGTCGCC</w:t>
      </w:r>
    </w:p>
    <w:p w14:paraId="4933E57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TATACGCGCC</w:t>
      </w:r>
    </w:p>
    <w:p w14:paraId="66F6D11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ATCGTCGCGCC</w:t>
      </w:r>
    </w:p>
    <w:p w14:paraId="25BFFE1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TATAACGC</w:t>
      </w:r>
    </w:p>
    <w:p w14:paraId="51830AE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TATCGCGAACGC</w:t>
      </w:r>
    </w:p>
    <w:p w14:paraId="2B45036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CGATATACGC</w:t>
      </w:r>
    </w:p>
    <w:p w14:paraId="11A0399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CGGTACGC</w:t>
      </w:r>
    </w:p>
    <w:p w14:paraId="4ACE586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CGCGACGC</w:t>
      </w:r>
    </w:p>
    <w:p w14:paraId="69216B1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ACGATATCGC</w:t>
      </w:r>
    </w:p>
    <w:p w14:paraId="4217044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CGATTATCGC</w:t>
      </w:r>
    </w:p>
    <w:p w14:paraId="080B582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ATCGACGATCGC</w:t>
      </w:r>
    </w:p>
    <w:p w14:paraId="3642AE6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GACGTATCCGC</w:t>
      </w:r>
    </w:p>
    <w:p w14:paraId="3728BEF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GCTATACGCGC</w:t>
      </w:r>
    </w:p>
    <w:p w14:paraId="3133E48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CGTATACGCGC</w:t>
      </w:r>
    </w:p>
    <w:p w14:paraId="2ED1CE4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TTTACGCGC</w:t>
      </w:r>
    </w:p>
    <w:p w14:paraId="41E25F9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ATATCGCGC</w:t>
      </w:r>
    </w:p>
    <w:p w14:paraId="247A04B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AGATCGCGC</w:t>
      </w:r>
    </w:p>
    <w:p w14:paraId="78149B2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CGTTTCGCGC</w:t>
      </w:r>
    </w:p>
    <w:p w14:paraId="4992095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TAAGTCGCGC</w:t>
      </w:r>
    </w:p>
    <w:p w14:paraId="027DB33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ATCGCGCGC</w:t>
      </w:r>
    </w:p>
    <w:p w14:paraId="2B50FF9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CGAATTGGC</w:t>
      </w:r>
    </w:p>
    <w:p w14:paraId="5D6985E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TTCGACGGC</w:t>
      </w:r>
    </w:p>
    <w:p w14:paraId="3442645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CGTATAAG</w:t>
      </w:r>
    </w:p>
    <w:p w14:paraId="7210B97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ACGCGATAAG</w:t>
      </w:r>
    </w:p>
    <w:p w14:paraId="06A721B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CGCGCGATAAG</w:t>
      </w:r>
    </w:p>
    <w:p w14:paraId="54C4E7C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CGACGATAG</w:t>
      </w:r>
    </w:p>
    <w:p w14:paraId="20FBD08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TCGTCGCGATAG</w:t>
      </w:r>
    </w:p>
    <w:p w14:paraId="777A7BD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CGCGGTTAG</w:t>
      </w:r>
    </w:p>
    <w:p w14:paraId="30EEC46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lastRenderedPageBreak/>
        <w:t>TATCGCGACGTAG</w:t>
      </w:r>
    </w:p>
    <w:p w14:paraId="52F235E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CGATCGTAG</w:t>
      </w:r>
    </w:p>
    <w:p w14:paraId="3109DFF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ACGCGCGTAG</w:t>
      </w:r>
    </w:p>
    <w:p w14:paraId="62E2D24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TCGCGCGTAG</w:t>
      </w:r>
    </w:p>
    <w:p w14:paraId="32AA318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TACGCGGTAG</w:t>
      </w:r>
    </w:p>
    <w:p w14:paraId="463A0CC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ACGCGTCGAG</w:t>
      </w:r>
    </w:p>
    <w:p w14:paraId="3C095C9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TAATCGCGAG</w:t>
      </w:r>
    </w:p>
    <w:p w14:paraId="4E31604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TTCGCGAG</w:t>
      </w:r>
    </w:p>
    <w:p w14:paraId="5747345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CGCGCGAAATG</w:t>
      </w:r>
    </w:p>
    <w:p w14:paraId="61B008C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CGAAATATG</w:t>
      </w:r>
    </w:p>
    <w:p w14:paraId="394DC15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AATCGTATG</w:t>
      </w:r>
    </w:p>
    <w:p w14:paraId="76FE000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GTCGCGCAATTG</w:t>
      </w:r>
    </w:p>
    <w:p w14:paraId="095461A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CGCAATTG</w:t>
      </w:r>
    </w:p>
    <w:p w14:paraId="05329A8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CGCGCGAATTG</w:t>
      </w:r>
    </w:p>
    <w:p w14:paraId="015F37F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GTCGACGATTG</w:t>
      </w:r>
    </w:p>
    <w:p w14:paraId="3CF2A91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CGATAGTG</w:t>
      </w:r>
    </w:p>
    <w:p w14:paraId="444CBCB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TCGCGCGTG</w:t>
      </w:r>
    </w:p>
    <w:p w14:paraId="4EF02E4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CGCGAATAACG</w:t>
      </w:r>
    </w:p>
    <w:p w14:paraId="6F2CB21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GACGTATAACG</w:t>
      </w:r>
    </w:p>
    <w:p w14:paraId="20B9C53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CGCGCATAACG</w:t>
      </w:r>
    </w:p>
    <w:p w14:paraId="11CFE8A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GGTATCGAACG</w:t>
      </w:r>
    </w:p>
    <w:p w14:paraId="701D63C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TACGCGAACG</w:t>
      </w:r>
    </w:p>
    <w:p w14:paraId="32898E9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CGATATACG</w:t>
      </w:r>
    </w:p>
    <w:p w14:paraId="6230848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CGATTATACG</w:t>
      </w:r>
    </w:p>
    <w:p w14:paraId="7A59466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GCGCTATACG</w:t>
      </w:r>
    </w:p>
    <w:p w14:paraId="4DEE8D9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CGCCGTATACG</w:t>
      </w:r>
    </w:p>
    <w:p w14:paraId="53BAF8A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CGTGATACG</w:t>
      </w:r>
    </w:p>
    <w:p w14:paraId="46E10E5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GCAACGATACG</w:t>
      </w:r>
    </w:p>
    <w:p w14:paraId="42F0990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GTACGCGATACG</w:t>
      </w:r>
    </w:p>
    <w:p w14:paraId="232C08A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ATCGCGATACG</w:t>
      </w:r>
    </w:p>
    <w:p w14:paraId="6B539C7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ACGCGCGATACG</w:t>
      </w:r>
    </w:p>
    <w:p w14:paraId="01A77AB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CGCCGGATACG</w:t>
      </w:r>
    </w:p>
    <w:p w14:paraId="111BC2E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ACGCGATTACG</w:t>
      </w:r>
    </w:p>
    <w:p w14:paraId="71100A0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CGCGATCTTACG</w:t>
      </w:r>
    </w:p>
    <w:p w14:paraId="0F5CACA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TCGACCGTTACG</w:t>
      </w:r>
    </w:p>
    <w:p w14:paraId="715874A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ACGGACTACG</w:t>
      </w:r>
    </w:p>
    <w:p w14:paraId="697F4F4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CGATAGTACG</w:t>
      </w:r>
    </w:p>
    <w:p w14:paraId="541059B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CGCTAGTACG</w:t>
      </w:r>
    </w:p>
    <w:p w14:paraId="124F7B6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AAACGTACG</w:t>
      </w:r>
    </w:p>
    <w:p w14:paraId="0E3F07A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GTCGAACGTACG</w:t>
      </w:r>
    </w:p>
    <w:p w14:paraId="2315393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TATCGTCGTACG</w:t>
      </w:r>
    </w:p>
    <w:p w14:paraId="004162A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TTCGTCGTACG</w:t>
      </w:r>
    </w:p>
    <w:p w14:paraId="6773634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ACGCCCGTACG</w:t>
      </w:r>
    </w:p>
    <w:p w14:paraId="50B5AD1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CCCGTACG</w:t>
      </w:r>
    </w:p>
    <w:p w14:paraId="64BDEF9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TCGACCGGTACG</w:t>
      </w:r>
    </w:p>
    <w:p w14:paraId="659E7D4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ATCGCGGTACG</w:t>
      </w:r>
    </w:p>
    <w:p w14:paraId="0C39EB5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ATGCGTCACG</w:t>
      </w:r>
    </w:p>
    <w:p w14:paraId="2505049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TAGCGCACG</w:t>
      </w:r>
    </w:p>
    <w:p w14:paraId="4C8E45B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GTATCGAGACG</w:t>
      </w:r>
    </w:p>
    <w:p w14:paraId="09143E3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GATATACGACG</w:t>
      </w:r>
    </w:p>
    <w:p w14:paraId="68A29BB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CGATAATCGACG</w:t>
      </w:r>
    </w:p>
    <w:p w14:paraId="413BB07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CTATCGACG</w:t>
      </w:r>
    </w:p>
    <w:p w14:paraId="29EE876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TACGCATCGACG</w:t>
      </w:r>
    </w:p>
    <w:p w14:paraId="3ECE162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AATTCGACG</w:t>
      </w:r>
    </w:p>
    <w:p w14:paraId="03356AF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ATTCGACG</w:t>
      </w:r>
    </w:p>
    <w:p w14:paraId="3354EBB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TAGTTCGACG</w:t>
      </w:r>
    </w:p>
    <w:p w14:paraId="5BE43DA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ATGCGTCGACG</w:t>
      </w:r>
    </w:p>
    <w:p w14:paraId="5E1DFC8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CGTCGACG</w:t>
      </w:r>
    </w:p>
    <w:p w14:paraId="3F6E484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GTACGGTCGACG</w:t>
      </w:r>
    </w:p>
    <w:p w14:paraId="04D76ED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GCGTACCGACG</w:t>
      </w:r>
    </w:p>
    <w:p w14:paraId="57C4C80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TCGAGCGACG</w:t>
      </w:r>
    </w:p>
    <w:p w14:paraId="333BD4F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GTATGCGACG</w:t>
      </w:r>
    </w:p>
    <w:p w14:paraId="1967038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ACATCGCGACG</w:t>
      </w:r>
    </w:p>
    <w:p w14:paraId="1FFFBB3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TATTCGCGACG</w:t>
      </w:r>
    </w:p>
    <w:p w14:paraId="30BE376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TAGTCGCGACG</w:t>
      </w:r>
    </w:p>
    <w:p w14:paraId="0C5F242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ATAGCGCGACG</w:t>
      </w:r>
    </w:p>
    <w:p w14:paraId="38FAFAE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TAGCGCGACG</w:t>
      </w:r>
    </w:p>
    <w:p w14:paraId="0F78711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ATACGCGCGACG</w:t>
      </w:r>
    </w:p>
    <w:p w14:paraId="1A97854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CATAATCG</w:t>
      </w:r>
    </w:p>
    <w:p w14:paraId="41DFD8C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CGTAATCG</w:t>
      </w:r>
    </w:p>
    <w:p w14:paraId="438CB6D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TTCGCGCAATCG</w:t>
      </w:r>
    </w:p>
    <w:p w14:paraId="084F40C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CGCGCGAATCG</w:t>
      </w:r>
    </w:p>
    <w:p w14:paraId="6375EB7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ATCGGCGAATCG</w:t>
      </w:r>
    </w:p>
    <w:p w14:paraId="3DD7ED4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CCTATATCG</w:t>
      </w:r>
    </w:p>
    <w:p w14:paraId="1FB6B8F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CGTATATCG</w:t>
      </w:r>
    </w:p>
    <w:p w14:paraId="3FE21B4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CGACGATATCG</w:t>
      </w:r>
    </w:p>
    <w:p w14:paraId="603DDDF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GCGAATTATCG</w:t>
      </w:r>
    </w:p>
    <w:p w14:paraId="407A39A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CGTATTATCG</w:t>
      </w:r>
    </w:p>
    <w:p w14:paraId="2C01C5F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GCGTATTATCG</w:t>
      </w:r>
    </w:p>
    <w:p w14:paraId="5B14142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CGCGACTTATCG</w:t>
      </w:r>
    </w:p>
    <w:p w14:paraId="2C5524C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CGAACTATCG</w:t>
      </w:r>
    </w:p>
    <w:p w14:paraId="5971E57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AACTATCG</w:t>
      </w:r>
    </w:p>
    <w:p w14:paraId="017D4FB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TCGCGTATCG</w:t>
      </w:r>
    </w:p>
    <w:p w14:paraId="3F67E38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ACCGCGTATCG</w:t>
      </w:r>
    </w:p>
    <w:p w14:paraId="0F90161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CGCGTATCG</w:t>
      </w:r>
    </w:p>
    <w:p w14:paraId="25AC858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TTCGCGATCG</w:t>
      </w:r>
    </w:p>
    <w:p w14:paraId="668BCB6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GTCGCGATCG</w:t>
      </w:r>
    </w:p>
    <w:p w14:paraId="1C07518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lastRenderedPageBreak/>
        <w:t>CGCGGACTATTCG</w:t>
      </w:r>
    </w:p>
    <w:p w14:paraId="5FCFDF2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GGTACGATTCG</w:t>
      </w:r>
    </w:p>
    <w:p w14:paraId="44B14BC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ACGTCGATTCG</w:t>
      </w:r>
    </w:p>
    <w:p w14:paraId="60B45B3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ATCGCGTTTCG</w:t>
      </w:r>
    </w:p>
    <w:p w14:paraId="021B617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TCGCTTCG</w:t>
      </w:r>
    </w:p>
    <w:p w14:paraId="6F76AC9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ATTAGTTCG</w:t>
      </w:r>
    </w:p>
    <w:p w14:paraId="36C88DC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CGGCGAGTTCG</w:t>
      </w:r>
    </w:p>
    <w:p w14:paraId="46F2EE9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AATCGTTCG</w:t>
      </w:r>
    </w:p>
    <w:p w14:paraId="70B9048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CGATATCGTTCG</w:t>
      </w:r>
    </w:p>
    <w:p w14:paraId="04EEB24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ATTCGCGTTCG</w:t>
      </w:r>
    </w:p>
    <w:p w14:paraId="543A8A3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CGCATACTCG</w:t>
      </w:r>
    </w:p>
    <w:p w14:paraId="64D6195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TCGTCGCTCG</w:t>
      </w:r>
    </w:p>
    <w:p w14:paraId="04969D3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CGTATAGTCG</w:t>
      </w:r>
    </w:p>
    <w:p w14:paraId="2118DC9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AATTGTCG</w:t>
      </w:r>
    </w:p>
    <w:p w14:paraId="51D3F98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TAATACGTCG</w:t>
      </w:r>
    </w:p>
    <w:p w14:paraId="4C198ED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CTATACGTCG</w:t>
      </w:r>
    </w:p>
    <w:p w14:paraId="0B8A525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TTACGTCG</w:t>
      </w:r>
    </w:p>
    <w:p w14:paraId="54855A7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TAATCGTCG</w:t>
      </w:r>
    </w:p>
    <w:p w14:paraId="1AEDAF4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CTAGCGTCG</w:t>
      </w:r>
    </w:p>
    <w:p w14:paraId="2B69006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ATAACGCGTCG</w:t>
      </w:r>
    </w:p>
    <w:p w14:paraId="7641DE5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CGACGCGTCG</w:t>
      </w:r>
    </w:p>
    <w:p w14:paraId="57FC794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GTATCGCGTCG</w:t>
      </w:r>
    </w:p>
    <w:p w14:paraId="0BC5EE1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TACGGTCG</w:t>
      </w:r>
    </w:p>
    <w:p w14:paraId="434CAD6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GTACGCGGTCG</w:t>
      </w:r>
    </w:p>
    <w:p w14:paraId="6FA4D3E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ATTCGCGGTCG</w:t>
      </w:r>
    </w:p>
    <w:p w14:paraId="216156E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ATACGGGTCG</w:t>
      </w:r>
    </w:p>
    <w:p w14:paraId="2E50831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ATATAACCG</w:t>
      </w:r>
    </w:p>
    <w:p w14:paraId="61C0C2C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AGTATACCG</w:t>
      </w:r>
    </w:p>
    <w:p w14:paraId="3AFDD89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GTCGTATACCG</w:t>
      </w:r>
    </w:p>
    <w:p w14:paraId="376BC3F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GCGTACCG</w:t>
      </w:r>
    </w:p>
    <w:p w14:paraId="3C49DF2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ACGTCGACCG</w:t>
      </w:r>
    </w:p>
    <w:p w14:paraId="7901CD4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GTTCGTCGACCG</w:t>
      </w:r>
    </w:p>
    <w:p w14:paraId="552C0F6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TATACGTCCG</w:t>
      </w:r>
    </w:p>
    <w:p w14:paraId="1657C5B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ACGATCGCCG</w:t>
      </w:r>
    </w:p>
    <w:p w14:paraId="4048315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AACGCGCCG</w:t>
      </w:r>
    </w:p>
    <w:p w14:paraId="2C9A34E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GACGTATAGCG</w:t>
      </w:r>
    </w:p>
    <w:p w14:paraId="32ECF27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CGACTAGCG</w:t>
      </w:r>
    </w:p>
    <w:p w14:paraId="471D8F1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ACGACGAGCG</w:t>
      </w:r>
    </w:p>
    <w:p w14:paraId="5406A45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CGCGTAATGCG</w:t>
      </w:r>
    </w:p>
    <w:p w14:paraId="1DDA9E2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CCCGTATGCG</w:t>
      </w:r>
    </w:p>
    <w:p w14:paraId="66F2192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GATAAGTTGCG</w:t>
      </w:r>
    </w:p>
    <w:p w14:paraId="70BAF47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CGGATAACGCG</w:t>
      </w:r>
    </w:p>
    <w:p w14:paraId="4F4114C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CGTAACGCG</w:t>
      </w:r>
    </w:p>
    <w:p w14:paraId="0EC7F6A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ATCGCAACGCG</w:t>
      </w:r>
    </w:p>
    <w:p w14:paraId="284F54D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CGTTCGAACGCG</w:t>
      </w:r>
    </w:p>
    <w:p w14:paraId="0677927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CGCAATACGCG</w:t>
      </w:r>
    </w:p>
    <w:p w14:paraId="343A42C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CATTACGCG</w:t>
      </w:r>
    </w:p>
    <w:p w14:paraId="3A1FE56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ACGTTACGCG</w:t>
      </w:r>
    </w:p>
    <w:p w14:paraId="74B104A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TCGCGTACGCG</w:t>
      </w:r>
    </w:p>
    <w:p w14:paraId="460C38C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ATTCGGTACGCG</w:t>
      </w:r>
    </w:p>
    <w:p w14:paraId="5DEB40D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ACTCGACGCG</w:t>
      </w:r>
    </w:p>
    <w:p w14:paraId="2522B54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GTTGCGACGCG</w:t>
      </w:r>
    </w:p>
    <w:p w14:paraId="3F90F10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ACTAATCGCG</w:t>
      </w:r>
    </w:p>
    <w:p w14:paraId="367AA48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GATATATCGCG</w:t>
      </w:r>
    </w:p>
    <w:p w14:paraId="1A05CD5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GTTATATCGCG</w:t>
      </w:r>
    </w:p>
    <w:p w14:paraId="6BA372B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CGATTATCGCG</w:t>
      </w:r>
    </w:p>
    <w:p w14:paraId="78740CA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AAATTCGCG</w:t>
      </w:r>
    </w:p>
    <w:p w14:paraId="171725F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GATAATTCGCG</w:t>
      </w:r>
    </w:p>
    <w:p w14:paraId="6E1905F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GAATTCGCG</w:t>
      </w:r>
    </w:p>
    <w:p w14:paraId="5107CC1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ATACGATTCGCG</w:t>
      </w:r>
    </w:p>
    <w:p w14:paraId="332E9C0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CGTTTCGCG</w:t>
      </w:r>
    </w:p>
    <w:p w14:paraId="1E23849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CGACGTTCGCG</w:t>
      </w:r>
    </w:p>
    <w:p w14:paraId="53A17CF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GTATACTCGCG</w:t>
      </w:r>
    </w:p>
    <w:p w14:paraId="7544558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TAGTCGCG</w:t>
      </w:r>
    </w:p>
    <w:p w14:paraId="59927D5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AATACGTCGCG</w:t>
      </w:r>
    </w:p>
    <w:p w14:paraId="63DFC70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ATATACGTCGCG</w:t>
      </w:r>
    </w:p>
    <w:p w14:paraId="1AE32F8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CATCGTCGCG</w:t>
      </w:r>
    </w:p>
    <w:p w14:paraId="18A2718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ACTTCGTCGCG</w:t>
      </w:r>
    </w:p>
    <w:p w14:paraId="2AE9558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CGTTCGTCGCG</w:t>
      </w:r>
    </w:p>
    <w:p w14:paraId="5483ED7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CGTGCGTCGCG</w:t>
      </w:r>
    </w:p>
    <w:p w14:paraId="6439057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ATCGCGTCGCG</w:t>
      </w:r>
    </w:p>
    <w:p w14:paraId="7A941C1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TATCGGTCGCG</w:t>
      </w:r>
    </w:p>
    <w:p w14:paraId="1F05B6F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AGCGTACCGCG</w:t>
      </w:r>
    </w:p>
    <w:p w14:paraId="3948955E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ATCGGACCGCG</w:t>
      </w:r>
    </w:p>
    <w:p w14:paraId="3097121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CGTAAATCCGCG</w:t>
      </w:r>
    </w:p>
    <w:p w14:paraId="2E9EA9A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CTATCCGCG</w:t>
      </w:r>
    </w:p>
    <w:p w14:paraId="17DEE0E2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ATAGTCCGCG</w:t>
      </w:r>
    </w:p>
    <w:p w14:paraId="5C65EB9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ATACGTCCGCG</w:t>
      </w:r>
    </w:p>
    <w:p w14:paraId="4D0B96C8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AATTCGCCGCG</w:t>
      </w:r>
    </w:p>
    <w:p w14:paraId="50A466D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ACGCTAGCGCG</w:t>
      </w:r>
    </w:p>
    <w:p w14:paraId="4E09834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ATCGTTGCGCG</w:t>
      </w:r>
    </w:p>
    <w:p w14:paraId="5DFDC70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TATACGCGCG</w:t>
      </w:r>
    </w:p>
    <w:p w14:paraId="6BC8628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TCACGCGCG</w:t>
      </w:r>
    </w:p>
    <w:p w14:paraId="0177D35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AATCGCGCG</w:t>
      </w:r>
    </w:p>
    <w:p w14:paraId="6CF3A0C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TATCGCGCG</w:t>
      </w:r>
    </w:p>
    <w:p w14:paraId="596BA28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TACGATCGCGCG</w:t>
      </w:r>
    </w:p>
    <w:p w14:paraId="1147B95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CCAATTCGCGCG</w:t>
      </w:r>
    </w:p>
    <w:p w14:paraId="079E085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lastRenderedPageBreak/>
        <w:t>TACGATTCGCGCG</w:t>
      </w:r>
    </w:p>
    <w:p w14:paraId="54B29AE4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ATATTTCGCGCG</w:t>
      </w:r>
    </w:p>
    <w:p w14:paraId="62ECF9E3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ATCGTTCGCGCG</w:t>
      </w:r>
    </w:p>
    <w:p w14:paraId="383B6A3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ATCGTTCGCGCG</w:t>
      </w:r>
    </w:p>
    <w:p w14:paraId="5A67416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ATCGTCGCGCG</w:t>
      </w:r>
    </w:p>
    <w:p w14:paraId="46461DA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TATAGGCGCG</w:t>
      </w:r>
    </w:p>
    <w:p w14:paraId="0AECAA2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GTATACGGCGCG</w:t>
      </w:r>
    </w:p>
    <w:p w14:paraId="3449224B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CTTATCGGCGCG</w:t>
      </w:r>
    </w:p>
    <w:p w14:paraId="74B5559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CGTATATCGGCG</w:t>
      </w:r>
    </w:p>
    <w:p w14:paraId="6BA13A2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CGCGATGG</w:t>
      </w:r>
    </w:p>
    <w:p w14:paraId="233FC75A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CGTTCGAACGG</w:t>
      </w:r>
    </w:p>
    <w:p w14:paraId="60CF868F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CGCGTATACGG</w:t>
      </w:r>
    </w:p>
    <w:p w14:paraId="146A050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CTCGATACGG</w:t>
      </w:r>
    </w:p>
    <w:p w14:paraId="424E9DC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ATTCGCGTACGG</w:t>
      </w:r>
    </w:p>
    <w:p w14:paraId="5D08A24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GTATACGACGG</w:t>
      </w:r>
    </w:p>
    <w:p w14:paraId="2F4671B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CATCGACGG</w:t>
      </w:r>
    </w:p>
    <w:p w14:paraId="3C85068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AATCGTCGACGG</w:t>
      </w:r>
    </w:p>
    <w:p w14:paraId="5657E70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CGCGACGG</w:t>
      </w:r>
    </w:p>
    <w:p w14:paraId="0546885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GTCGCGTAATCGG</w:t>
      </w:r>
    </w:p>
    <w:p w14:paraId="7DE8CC5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CGTATATCGG</w:t>
      </w:r>
    </w:p>
    <w:p w14:paraId="66F5016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ACGCCGTCGG</w:t>
      </w:r>
    </w:p>
    <w:p w14:paraId="60446CF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TCGATACCGG</w:t>
      </w:r>
    </w:p>
    <w:p w14:paraId="3C152CAD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ATCGTACCGG</w:t>
      </w:r>
    </w:p>
    <w:p w14:paraId="135FC6B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CGCGTACCGG</w:t>
      </w:r>
    </w:p>
    <w:p w14:paraId="5C57E4A0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ACGCGAGCGG</w:t>
      </w:r>
    </w:p>
    <w:p w14:paraId="32EAAF29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TATCGTTGCGG</w:t>
      </w:r>
    </w:p>
    <w:p w14:paraId="704E73FC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TAATACGCGG</w:t>
      </w:r>
    </w:p>
    <w:p w14:paraId="0CC47E51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CGATAATTCGCGG</w:t>
      </w:r>
    </w:p>
    <w:p w14:paraId="692E8EF6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CGTAGTCGCGG</w:t>
      </w:r>
    </w:p>
    <w:p w14:paraId="3A2F73A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ATATCGTCGCGG</w:t>
      </w:r>
    </w:p>
    <w:p w14:paraId="49745995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TATATCGTCGCGG</w:t>
      </w:r>
    </w:p>
    <w:p w14:paraId="0F9D7E67" w14:textId="77777777" w:rsidR="006B1965" w:rsidRPr="005A26E3" w:rsidRDefault="006B1965" w:rsidP="006B1965">
      <w:pPr>
        <w:spacing w:line="160" w:lineRule="exact"/>
        <w:ind w:firstLineChars="0" w:firstLine="0"/>
        <w:rPr>
          <w:sz w:val="13"/>
          <w:szCs w:val="13"/>
        </w:rPr>
      </w:pPr>
      <w:r w:rsidRPr="005A26E3">
        <w:rPr>
          <w:sz w:val="13"/>
          <w:szCs w:val="13"/>
        </w:rPr>
        <w:t>ATAATTCGCGCGG</w:t>
      </w:r>
    </w:p>
    <w:p w14:paraId="2806DDA8" w14:textId="77777777" w:rsidR="006B1965" w:rsidRDefault="006B1965" w:rsidP="00A84B1F">
      <w:pPr>
        <w:pStyle w:val="1"/>
        <w:rPr>
          <w:rFonts w:ascii="Cambria" w:hAnsi="Cambria"/>
          <w:kern w:val="2"/>
          <w:sz w:val="21"/>
          <w:szCs w:val="21"/>
        </w:rPr>
        <w:sectPr w:rsidR="006B1965" w:rsidSect="000C2BBF">
          <w:type w:val="continuous"/>
          <w:pgSz w:w="11906" w:h="16838"/>
          <w:pgMar w:top="1440" w:right="1800" w:bottom="1440" w:left="1800" w:header="851" w:footer="992" w:gutter="0"/>
          <w:cols w:num="5" w:space="420"/>
          <w:docGrid w:type="lines" w:linePitch="312"/>
        </w:sectPr>
      </w:pPr>
    </w:p>
    <w:p w14:paraId="26CE21C1" w14:textId="560191A2" w:rsidR="006B1965" w:rsidRDefault="003A2312" w:rsidP="000C2BBF">
      <w:pPr>
        <w:ind w:firstLineChars="0" w:firstLine="0"/>
        <w:rPr>
          <w:b/>
          <w:bCs/>
          <w:sz w:val="22"/>
          <w:szCs w:val="22"/>
        </w:rPr>
      </w:pPr>
      <w:r w:rsidRPr="00084AFE">
        <w:rPr>
          <w:b/>
          <w:bCs/>
          <w:sz w:val="22"/>
          <w:szCs w:val="22"/>
        </w:rPr>
        <w:lastRenderedPageBreak/>
        <w:t xml:space="preserve">Supplementary </w:t>
      </w:r>
      <w:r w:rsidR="00837FE1">
        <w:rPr>
          <w:rFonts w:hint="eastAsia"/>
          <w:b/>
          <w:bCs/>
          <w:sz w:val="22"/>
          <w:szCs w:val="22"/>
        </w:rPr>
        <w:t>methods</w:t>
      </w:r>
    </w:p>
    <w:p w14:paraId="4CF1B491" w14:textId="77777777" w:rsidR="001E45E1" w:rsidRDefault="001E45E1" w:rsidP="000C2BBF">
      <w:pPr>
        <w:ind w:firstLineChars="0" w:firstLine="0"/>
        <w:rPr>
          <w:b/>
          <w:bCs/>
          <w:sz w:val="22"/>
          <w:szCs w:val="22"/>
        </w:rPr>
      </w:pPr>
    </w:p>
    <w:p w14:paraId="6FA8F524" w14:textId="3B0EF455" w:rsidR="008B7B5D" w:rsidRDefault="008B7B5D" w:rsidP="00727A41">
      <w:pPr>
        <w:pStyle w:val="a9"/>
        <w:numPr>
          <w:ilvl w:val="0"/>
          <w:numId w:val="8"/>
        </w:numPr>
        <w:ind w:firstLineChars="0"/>
      </w:pPr>
      <w:r w:rsidRPr="001906CD">
        <w:t xml:space="preserve">We develop </w:t>
      </w:r>
      <w:r w:rsidRPr="001906CD">
        <w:rPr>
          <w:rFonts w:hint="eastAsia"/>
        </w:rPr>
        <w:t xml:space="preserve">a Jellyfish based LAUP </w:t>
      </w:r>
      <w:r w:rsidRPr="001906CD">
        <w:t>analysis</w:t>
      </w:r>
      <w:r w:rsidRPr="001906CD">
        <w:rPr>
          <w:rFonts w:hint="eastAsia"/>
        </w:rPr>
        <w:t xml:space="preserve"> </w:t>
      </w:r>
      <w:r w:rsidRPr="001906CD">
        <w:t>software (JBLA) by integrat</w:t>
      </w:r>
      <w:r w:rsidRPr="001906CD">
        <w:rPr>
          <w:rFonts w:hint="eastAsia"/>
        </w:rPr>
        <w:t>ing</w:t>
      </w:r>
      <w:r w:rsidRPr="001906CD">
        <w:t xml:space="preserve"> Jellyfish, MEME</w:t>
      </w:r>
      <w:r w:rsidR="00A00549">
        <w:rPr>
          <w:rFonts w:hint="eastAsia"/>
        </w:rPr>
        <w:t xml:space="preserve"> </w:t>
      </w:r>
      <w:r w:rsidRPr="001906CD">
        <w:t xml:space="preserve">and </w:t>
      </w:r>
      <w:r w:rsidRPr="001906CD">
        <w:rPr>
          <w:rFonts w:hint="eastAsia"/>
        </w:rPr>
        <w:t>N</w:t>
      </w:r>
      <w:r w:rsidRPr="001906CD">
        <w:t>CBI genome database</w:t>
      </w:r>
      <w:r w:rsidR="00064999">
        <w:t xml:space="preserve"> </w:t>
      </w:r>
      <w:r w:rsidRPr="001906CD">
        <w:t xml:space="preserve">applications for efficient LAUP sequence </w:t>
      </w:r>
      <w:r w:rsidR="00BB17A3" w:rsidRPr="001906CD">
        <w:t>analysis.</w:t>
      </w:r>
      <w:r w:rsidR="00BB17A3">
        <w:t xml:space="preserve"> Here</w:t>
      </w:r>
      <w:r w:rsidR="008A11E4">
        <w:t xml:space="preserve"> we list some important</w:t>
      </w:r>
      <w:r w:rsidR="00337BE0">
        <w:t xml:space="preserve"> process</w:t>
      </w:r>
      <w:r w:rsidR="008A11E4">
        <w:t xml:space="preserve"> </w:t>
      </w:r>
      <w:r w:rsidR="008A11E4" w:rsidRPr="004A595A">
        <w:t>algorithm</w:t>
      </w:r>
      <w:r w:rsidR="00725AA2" w:rsidRPr="004A595A">
        <w:t>s in the software</w:t>
      </w:r>
      <w:r w:rsidR="00571AC2">
        <w:rPr>
          <w:rFonts w:hint="eastAsia"/>
        </w:rPr>
        <w:t xml:space="preserve"> </w:t>
      </w:r>
      <w:r w:rsidR="004A595A">
        <w:t>and t</w:t>
      </w:r>
      <w:r w:rsidR="00571AC2">
        <w:t>he</w:t>
      </w:r>
      <w:r w:rsidR="00397BB0">
        <w:t xml:space="preserve"> main</w:t>
      </w:r>
      <w:r w:rsidR="00571AC2">
        <w:t xml:space="preserve"> </w:t>
      </w:r>
      <w:r w:rsidR="00397BB0">
        <w:t xml:space="preserve">code of </w:t>
      </w:r>
      <w:r w:rsidR="004C4A38" w:rsidRPr="001906CD">
        <w:t>JBLA</w:t>
      </w:r>
      <w:r w:rsidR="004C4A38">
        <w:t xml:space="preserve"> </w:t>
      </w:r>
      <w:r w:rsidR="00397BB0">
        <w:t>is in the file JBLA</w:t>
      </w:r>
      <w:r w:rsidR="00397BB0">
        <w:rPr>
          <w:rFonts w:hint="eastAsia"/>
        </w:rPr>
        <w:t>_</w:t>
      </w:r>
      <w:r w:rsidR="00397BB0">
        <w:t>code.zip</w:t>
      </w:r>
      <w:r w:rsidR="009B483B">
        <w:t>.</w:t>
      </w:r>
    </w:p>
    <w:p w14:paraId="6957196B" w14:textId="433338CB" w:rsidR="00936479" w:rsidRDefault="00936479" w:rsidP="00C466D6">
      <w:pPr>
        <w:ind w:firstLineChars="0" w:firstLine="0"/>
      </w:pPr>
    </w:p>
    <w:p w14:paraId="50E41A96" w14:textId="1BB8A003" w:rsidR="00C52A74" w:rsidRPr="00C977BF" w:rsidRDefault="00C137A0" w:rsidP="00023EB3">
      <w:pPr>
        <w:pStyle w:val="a9"/>
        <w:numPr>
          <w:ilvl w:val="1"/>
          <w:numId w:val="8"/>
        </w:numPr>
        <w:ind w:firstLineChars="0"/>
        <w:rPr>
          <w:sz w:val="20"/>
        </w:rPr>
      </w:pPr>
      <w:r w:rsidRPr="00C977BF">
        <w:rPr>
          <w:b/>
          <w:sz w:val="20"/>
          <w:lang w:val="en-GB"/>
        </w:rPr>
        <w:t xml:space="preserve"> </w:t>
      </w:r>
      <w:r w:rsidR="00A73E28" w:rsidRPr="00C977BF">
        <w:rPr>
          <w:b/>
          <w:sz w:val="20"/>
          <w:lang w:val="en-GB"/>
        </w:rPr>
        <w:t xml:space="preserve">LAUP counting process algorithm </w:t>
      </w:r>
    </w:p>
    <w:p w14:paraId="59DCCBA6" w14:textId="77777777" w:rsidR="00C52A74" w:rsidRPr="00C977BF" w:rsidRDefault="00C52A74" w:rsidP="00C52A74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2"/>
        <w:rPr>
          <w:b/>
          <w:sz w:val="20"/>
          <w:lang w:val="en-GB"/>
        </w:rPr>
      </w:pPr>
      <w:r w:rsidRPr="00C977BF">
        <w:rPr>
          <w:b/>
          <w:sz w:val="20"/>
          <w:lang w:val="en-GB"/>
        </w:rPr>
        <w:t>LAUP counting process algorithm</w:t>
      </w:r>
      <w:r w:rsidRPr="00C977BF">
        <w:rPr>
          <w:b/>
          <w:sz w:val="20"/>
          <w:lang w:val="en-GB"/>
        </w:rPr>
        <w:t>（</w:t>
      </w:r>
      <w:r w:rsidRPr="00C977BF">
        <w:rPr>
          <w:b/>
          <w:sz w:val="20"/>
          <w:lang w:val="en-GB"/>
        </w:rPr>
        <w:t xml:space="preserve">Input: </w:t>
      </w:r>
      <w:r w:rsidRPr="00C977BF">
        <w:rPr>
          <w:color w:val="231F20"/>
          <w:sz w:val="20"/>
        </w:rPr>
        <w:t xml:space="preserve">K and </w:t>
      </w:r>
      <w:proofErr w:type="spellStart"/>
      <w:r w:rsidRPr="00C977BF">
        <w:rPr>
          <w:color w:val="231F20"/>
          <w:sz w:val="20"/>
        </w:rPr>
        <w:t>P are</w:t>
      </w:r>
      <w:proofErr w:type="spellEnd"/>
      <w:r w:rsidRPr="00C977BF">
        <w:rPr>
          <w:color w:val="231F20"/>
          <w:sz w:val="20"/>
        </w:rPr>
        <w:t xml:space="preserve"> index; </w:t>
      </w:r>
      <w:r w:rsidRPr="00C977BF">
        <w:rPr>
          <w:b/>
          <w:color w:val="231F20"/>
          <w:sz w:val="20"/>
        </w:rPr>
        <w:t>Outpu</w:t>
      </w:r>
      <w:r w:rsidRPr="00C977BF">
        <w:rPr>
          <w:color w:val="231F20"/>
          <w:sz w:val="20"/>
        </w:rPr>
        <w:t>t: LR for LAUP</w:t>
      </w:r>
      <w:r w:rsidRPr="00C977BF">
        <w:rPr>
          <w:b/>
          <w:sz w:val="20"/>
          <w:lang w:val="en-GB"/>
        </w:rPr>
        <w:t>）</w:t>
      </w:r>
    </w:p>
    <w:p w14:paraId="067D935F" w14:textId="23511DC7" w:rsidR="00C52A74" w:rsidRPr="00C977BF" w:rsidRDefault="00C52A74" w:rsidP="00C52A74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color w:val="231F20"/>
          <w:sz w:val="20"/>
        </w:rPr>
      </w:pPr>
      <w:r w:rsidRPr="00C977BF">
        <w:rPr>
          <w:color w:val="231F20"/>
          <w:sz w:val="20"/>
        </w:rPr>
        <w:t>1:</w:t>
      </w:r>
      <w:r w:rsidRPr="00C977BF">
        <w:rPr>
          <w:sz w:val="20"/>
        </w:rPr>
        <w:t xml:space="preserve">      </w:t>
      </w:r>
      <w:r w:rsidRPr="00C977BF">
        <w:rPr>
          <w:b/>
          <w:color w:val="231F20"/>
          <w:sz w:val="20"/>
        </w:rPr>
        <w:t>For</w:t>
      </w:r>
      <w:r w:rsidRPr="00C977BF">
        <w:rPr>
          <w:color w:val="231F20"/>
          <w:sz w:val="20"/>
        </w:rPr>
        <w:t xml:space="preserve"> K = </w:t>
      </w:r>
      <w:proofErr w:type="gramStart"/>
      <w:r w:rsidRPr="00C977BF">
        <w:rPr>
          <w:color w:val="231F20"/>
          <w:sz w:val="20"/>
        </w:rPr>
        <w:t>1,…</w:t>
      </w:r>
      <w:proofErr w:type="gramEnd"/>
      <w:r w:rsidRPr="00C977BF">
        <w:rPr>
          <w:color w:val="231F20"/>
          <w:sz w:val="20"/>
        </w:rPr>
        <w:t>,N (N is the upper K limit)</w:t>
      </w:r>
    </w:p>
    <w:p w14:paraId="1A8B64DA" w14:textId="340FF89B" w:rsidR="00C52A74" w:rsidRPr="00C977BF" w:rsidRDefault="008C6A94" w:rsidP="008C6A94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color w:val="231F20"/>
          <w:sz w:val="20"/>
        </w:rPr>
      </w:pPr>
      <w:r w:rsidRPr="00C977BF">
        <w:rPr>
          <w:color w:val="231F20"/>
          <w:sz w:val="20"/>
        </w:rPr>
        <w:t>2</w:t>
      </w:r>
      <w:r w:rsidRPr="00C977BF">
        <w:rPr>
          <w:rFonts w:hint="eastAsia"/>
          <w:color w:val="231F20"/>
          <w:sz w:val="20"/>
        </w:rPr>
        <w:t>:</w:t>
      </w:r>
      <w:r w:rsidRPr="00C977BF">
        <w:rPr>
          <w:color w:val="231F20"/>
          <w:sz w:val="20"/>
        </w:rPr>
        <w:t xml:space="preserve">      </w:t>
      </w:r>
      <w:r w:rsidR="00690E39" w:rsidRPr="00C977BF">
        <w:rPr>
          <w:color w:val="231F20"/>
          <w:sz w:val="20"/>
        </w:rPr>
        <w:t xml:space="preserve">      </w:t>
      </w:r>
      <w:r w:rsidRPr="00C977BF">
        <w:rPr>
          <w:color w:val="231F20"/>
          <w:sz w:val="20"/>
        </w:rPr>
        <w:t xml:space="preserve">Initialize two Jellyfish parameter: K value and hash table size for </w:t>
      </w:r>
      <w:proofErr w:type="gramStart"/>
      <w:r w:rsidRPr="00C977BF">
        <w:rPr>
          <w:color w:val="231F20"/>
          <w:sz w:val="20"/>
        </w:rPr>
        <w:t>hash(</w:t>
      </w:r>
      <w:proofErr w:type="gramEnd"/>
      <w:r w:rsidRPr="00C977BF">
        <w:rPr>
          <w:color w:val="231F20"/>
          <w:sz w:val="20"/>
        </w:rPr>
        <w:t>)</w:t>
      </w:r>
    </w:p>
    <w:p w14:paraId="70A8C1A7" w14:textId="77777777" w:rsidR="00C52A74" w:rsidRPr="00C977BF" w:rsidRDefault="00C52A74" w:rsidP="00C52A74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color w:val="231F20"/>
          <w:sz w:val="20"/>
        </w:rPr>
      </w:pPr>
      <w:r w:rsidRPr="00C977BF">
        <w:rPr>
          <w:color w:val="231F20"/>
          <w:sz w:val="20"/>
        </w:rPr>
        <w:t>3:            Send each K-mer result into hash(K</w:t>
      </w:r>
      <w:proofErr w:type="gramStart"/>
      <w:r w:rsidRPr="00C977BF">
        <w:rPr>
          <w:color w:val="231F20"/>
          <w:sz w:val="20"/>
        </w:rPr>
        <w:t>) .</w:t>
      </w:r>
      <w:proofErr w:type="gramEnd"/>
    </w:p>
    <w:p w14:paraId="151A284B" w14:textId="77777777" w:rsidR="00C52A74" w:rsidRPr="00C977BF" w:rsidRDefault="00C52A74" w:rsidP="00C52A74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color w:val="231F20"/>
          <w:sz w:val="20"/>
          <w:vertAlign w:val="superscript"/>
        </w:rPr>
      </w:pPr>
      <w:r w:rsidRPr="00C977BF">
        <w:rPr>
          <w:color w:val="231F20"/>
          <w:sz w:val="20"/>
        </w:rPr>
        <w:t xml:space="preserve">4:            </w:t>
      </w:r>
      <w:r w:rsidRPr="00C977BF">
        <w:rPr>
          <w:b/>
          <w:color w:val="231F20"/>
          <w:sz w:val="20"/>
        </w:rPr>
        <w:t>For</w:t>
      </w:r>
      <w:r w:rsidRPr="00C977BF">
        <w:rPr>
          <w:color w:val="231F20"/>
          <w:sz w:val="20"/>
        </w:rPr>
        <w:t xml:space="preserve"> P = </w:t>
      </w:r>
      <w:proofErr w:type="gramStart"/>
      <w:r w:rsidRPr="00C977BF">
        <w:rPr>
          <w:color w:val="231F20"/>
          <w:sz w:val="20"/>
        </w:rPr>
        <w:t>1,…</w:t>
      </w:r>
      <w:proofErr w:type="gramEnd"/>
      <w:r w:rsidRPr="00C977BF">
        <w:rPr>
          <w:color w:val="231F20"/>
          <w:sz w:val="20"/>
        </w:rPr>
        <w:t>K</w:t>
      </w:r>
      <w:r w:rsidRPr="00C977BF">
        <w:rPr>
          <w:color w:val="231F20"/>
          <w:sz w:val="20"/>
          <w:vertAlign w:val="superscript"/>
        </w:rPr>
        <w:t>4</w:t>
      </w:r>
      <w:r w:rsidRPr="00C977BF">
        <w:rPr>
          <w:color w:val="231F20"/>
          <w:sz w:val="20"/>
        </w:rPr>
        <w:t>,</w:t>
      </w:r>
    </w:p>
    <w:p w14:paraId="27888C34" w14:textId="48AB02E1" w:rsidR="00C52A74" w:rsidRPr="00C977BF" w:rsidRDefault="008C6A94" w:rsidP="00C52A74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left="1000" w:hangingChars="500" w:hanging="1000"/>
        <w:rPr>
          <w:color w:val="231F20"/>
          <w:sz w:val="20"/>
        </w:rPr>
      </w:pPr>
      <w:r w:rsidRPr="00C977BF">
        <w:rPr>
          <w:color w:val="231F20"/>
          <w:sz w:val="20"/>
        </w:rPr>
        <w:t xml:space="preserve">    5:             </w:t>
      </w:r>
      <w:r w:rsidR="003B0486" w:rsidRPr="00C977BF">
        <w:rPr>
          <w:color w:val="231F20"/>
          <w:sz w:val="20"/>
        </w:rPr>
        <w:t xml:space="preserve">  </w:t>
      </w:r>
      <w:r w:rsidRPr="00C977BF">
        <w:rPr>
          <w:color w:val="231F20"/>
          <w:sz w:val="20"/>
        </w:rPr>
        <w:t>Assign each permutation of A, T, C and G a numerical</w:t>
      </w:r>
      <w:r w:rsidR="008277F9" w:rsidRPr="00C977BF">
        <w:rPr>
          <w:color w:val="231F20"/>
          <w:sz w:val="20"/>
        </w:rPr>
        <w:t xml:space="preserve"> </w:t>
      </w:r>
      <w:r w:rsidRPr="00C977BF">
        <w:rPr>
          <w:color w:val="231F20"/>
          <w:sz w:val="20"/>
        </w:rPr>
        <w:t>index P</w:t>
      </w:r>
    </w:p>
    <w:p w14:paraId="3C778141" w14:textId="32BC6E25" w:rsidR="00C52A74" w:rsidRPr="00C977BF" w:rsidRDefault="00C52A74" w:rsidP="00C52A74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color w:val="231F20"/>
          <w:sz w:val="20"/>
        </w:rPr>
      </w:pPr>
      <w:r w:rsidRPr="00C977BF">
        <w:rPr>
          <w:color w:val="231F20"/>
          <w:sz w:val="20"/>
        </w:rPr>
        <w:t>6:</w:t>
      </w:r>
      <w:r w:rsidRPr="00C977BF">
        <w:rPr>
          <w:color w:val="231F20"/>
          <w:sz w:val="20"/>
        </w:rPr>
        <w:tab/>
        <w:t xml:space="preserve">  </w:t>
      </w:r>
      <w:r w:rsidR="00040CE7" w:rsidRPr="00C977BF">
        <w:rPr>
          <w:color w:val="231F20"/>
          <w:sz w:val="20"/>
        </w:rPr>
        <w:t xml:space="preserve">      </w:t>
      </w:r>
      <w:r w:rsidR="003B0486" w:rsidRPr="00C977BF">
        <w:rPr>
          <w:color w:val="231F20"/>
          <w:sz w:val="20"/>
        </w:rPr>
        <w:t xml:space="preserve">  </w:t>
      </w:r>
      <w:r w:rsidRPr="00C977BF">
        <w:rPr>
          <w:color w:val="231F20"/>
          <w:sz w:val="20"/>
        </w:rPr>
        <w:t xml:space="preserve">String </w:t>
      </w:r>
      <w:proofErr w:type="spellStart"/>
      <w:proofErr w:type="gramStart"/>
      <w:r w:rsidRPr="00C977BF">
        <w:rPr>
          <w:color w:val="231F20"/>
          <w:sz w:val="20"/>
        </w:rPr>
        <w:t>arr</w:t>
      </w:r>
      <w:proofErr w:type="spellEnd"/>
      <w:r w:rsidRPr="00C977BF">
        <w:rPr>
          <w:color w:val="231F20"/>
          <w:sz w:val="20"/>
        </w:rPr>
        <w:t>[</w:t>
      </w:r>
      <w:proofErr w:type="gramEnd"/>
      <w:r w:rsidRPr="00C977BF">
        <w:rPr>
          <w:color w:val="231F20"/>
          <w:sz w:val="20"/>
        </w:rPr>
        <w:t>] = { "A", "T", "C", "G" }</w:t>
      </w:r>
    </w:p>
    <w:p w14:paraId="4FA676B3" w14:textId="2DC7CF0A" w:rsidR="00C52A74" w:rsidRPr="00C977BF" w:rsidRDefault="00C52A74" w:rsidP="00C52A74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color w:val="231F20"/>
          <w:sz w:val="20"/>
        </w:rPr>
      </w:pPr>
      <w:r w:rsidRPr="00C977BF">
        <w:rPr>
          <w:color w:val="231F20"/>
          <w:sz w:val="20"/>
        </w:rPr>
        <w:t>7:</w:t>
      </w:r>
      <w:r w:rsidRPr="00C977BF">
        <w:rPr>
          <w:color w:val="231F20"/>
          <w:sz w:val="20"/>
        </w:rPr>
        <w:tab/>
        <w:t xml:space="preserve"> </w:t>
      </w:r>
      <w:r w:rsidR="00040CE7" w:rsidRPr="00C977BF">
        <w:rPr>
          <w:color w:val="231F20"/>
          <w:sz w:val="20"/>
        </w:rPr>
        <w:t xml:space="preserve">      </w:t>
      </w:r>
      <w:r w:rsidRPr="00C977BF">
        <w:rPr>
          <w:color w:val="231F20"/>
          <w:sz w:val="20"/>
        </w:rPr>
        <w:t xml:space="preserve"> </w:t>
      </w:r>
      <w:r w:rsidR="003B0486" w:rsidRPr="00C977BF">
        <w:rPr>
          <w:color w:val="231F20"/>
          <w:sz w:val="20"/>
        </w:rPr>
        <w:t xml:space="preserve">  </w:t>
      </w:r>
      <w:r w:rsidRPr="00C977BF">
        <w:rPr>
          <w:color w:val="231F20"/>
          <w:sz w:val="20"/>
        </w:rPr>
        <w:t xml:space="preserve">String </w:t>
      </w:r>
      <w:proofErr w:type="spellStart"/>
      <w:r w:rsidRPr="00C977BF">
        <w:rPr>
          <w:color w:val="231F20"/>
          <w:sz w:val="20"/>
        </w:rPr>
        <w:t>kmer_string</w:t>
      </w:r>
      <w:proofErr w:type="spellEnd"/>
      <w:r w:rsidRPr="00C977BF">
        <w:rPr>
          <w:color w:val="231F20"/>
          <w:sz w:val="20"/>
        </w:rPr>
        <w:t>;</w:t>
      </w:r>
    </w:p>
    <w:p w14:paraId="402493EF" w14:textId="77A1A23B" w:rsidR="00C52A74" w:rsidRPr="00C977BF" w:rsidRDefault="00C52A74" w:rsidP="00C52A74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color w:val="231F20"/>
          <w:sz w:val="20"/>
        </w:rPr>
      </w:pPr>
      <w:r w:rsidRPr="00C977BF">
        <w:rPr>
          <w:color w:val="231F20"/>
          <w:sz w:val="20"/>
        </w:rPr>
        <w:t>8:</w:t>
      </w:r>
      <w:r w:rsidRPr="00C977BF">
        <w:rPr>
          <w:color w:val="231F20"/>
          <w:sz w:val="20"/>
        </w:rPr>
        <w:tab/>
        <w:t xml:space="preserve">  </w:t>
      </w:r>
      <w:r w:rsidR="00040CE7" w:rsidRPr="00C977BF">
        <w:rPr>
          <w:color w:val="231F20"/>
          <w:sz w:val="20"/>
        </w:rPr>
        <w:t xml:space="preserve">      </w:t>
      </w:r>
      <w:r w:rsidR="003B0486" w:rsidRPr="00C977BF">
        <w:rPr>
          <w:color w:val="231F20"/>
          <w:sz w:val="20"/>
        </w:rPr>
        <w:t xml:space="preserve">  </w:t>
      </w:r>
      <w:r w:rsidRPr="00C977BF">
        <w:rPr>
          <w:b/>
          <w:color w:val="231F20"/>
          <w:sz w:val="20"/>
        </w:rPr>
        <w:t xml:space="preserve">For </w:t>
      </w:r>
      <w:proofErr w:type="spellStart"/>
      <w:r w:rsidRPr="00C977BF">
        <w:rPr>
          <w:color w:val="231F20"/>
          <w:sz w:val="20"/>
        </w:rPr>
        <w:t>i</w:t>
      </w:r>
      <w:proofErr w:type="spellEnd"/>
      <w:r w:rsidRPr="00C977BF">
        <w:rPr>
          <w:color w:val="231F20"/>
          <w:sz w:val="20"/>
        </w:rPr>
        <w:t xml:space="preserve"> = </w:t>
      </w:r>
      <w:proofErr w:type="gramStart"/>
      <w:r w:rsidRPr="00C977BF">
        <w:rPr>
          <w:color w:val="231F20"/>
          <w:sz w:val="20"/>
        </w:rPr>
        <w:t>0,…</w:t>
      </w:r>
      <w:proofErr w:type="gramEnd"/>
      <w:r w:rsidRPr="00C977BF">
        <w:rPr>
          <w:color w:val="231F20"/>
          <w:sz w:val="20"/>
        </w:rPr>
        <w:t>K-1,</w:t>
      </w:r>
    </w:p>
    <w:p w14:paraId="564C08AC" w14:textId="454ED9E8" w:rsidR="00C52A74" w:rsidRPr="00C977BF" w:rsidRDefault="00C52A74" w:rsidP="00C52A74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color w:val="231F20"/>
          <w:sz w:val="20"/>
        </w:rPr>
      </w:pPr>
      <w:r w:rsidRPr="00C977BF">
        <w:rPr>
          <w:color w:val="231F20"/>
          <w:sz w:val="20"/>
        </w:rPr>
        <w:t>9:</w:t>
      </w:r>
      <w:r w:rsidRPr="00C977BF">
        <w:rPr>
          <w:color w:val="231F20"/>
          <w:sz w:val="20"/>
        </w:rPr>
        <w:tab/>
        <w:t xml:space="preserve">        </w:t>
      </w:r>
      <w:r w:rsidR="00040CE7" w:rsidRPr="00C977BF">
        <w:rPr>
          <w:color w:val="231F20"/>
          <w:sz w:val="20"/>
        </w:rPr>
        <w:t xml:space="preserve"> </w:t>
      </w:r>
      <w:r w:rsidR="003B0486" w:rsidRPr="00C977BF">
        <w:rPr>
          <w:color w:val="231F20"/>
          <w:sz w:val="20"/>
        </w:rPr>
        <w:t xml:space="preserve">    </w:t>
      </w:r>
      <w:r w:rsidR="00040CE7" w:rsidRPr="00C977BF">
        <w:rPr>
          <w:color w:val="231F20"/>
          <w:sz w:val="20"/>
        </w:rPr>
        <w:t xml:space="preserve"> </w:t>
      </w:r>
      <w:proofErr w:type="spellStart"/>
      <w:r w:rsidRPr="00C977BF">
        <w:rPr>
          <w:color w:val="231F20"/>
          <w:sz w:val="20"/>
        </w:rPr>
        <w:t>kmer_string</w:t>
      </w:r>
      <w:proofErr w:type="spellEnd"/>
      <w:r w:rsidRPr="00C977BF">
        <w:rPr>
          <w:color w:val="231F20"/>
          <w:sz w:val="20"/>
        </w:rPr>
        <w:t xml:space="preserve"> += </w:t>
      </w:r>
      <w:proofErr w:type="spellStart"/>
      <w:proofErr w:type="gramStart"/>
      <w:r w:rsidRPr="00C977BF">
        <w:rPr>
          <w:color w:val="231F20"/>
          <w:sz w:val="20"/>
        </w:rPr>
        <w:t>arr</w:t>
      </w:r>
      <w:proofErr w:type="spellEnd"/>
      <w:r w:rsidRPr="00C977BF">
        <w:rPr>
          <w:color w:val="231F20"/>
          <w:sz w:val="20"/>
        </w:rPr>
        <w:t>[</w:t>
      </w:r>
      <w:proofErr w:type="gramEnd"/>
      <w:r w:rsidRPr="00C977BF">
        <w:rPr>
          <w:color w:val="231F20"/>
          <w:sz w:val="20"/>
        </w:rPr>
        <w:t xml:space="preserve">((P / pow(4, </w:t>
      </w:r>
      <w:proofErr w:type="spellStart"/>
      <w:r w:rsidRPr="00C977BF">
        <w:rPr>
          <w:color w:val="231F20"/>
          <w:sz w:val="20"/>
        </w:rPr>
        <w:t>i</w:t>
      </w:r>
      <w:proofErr w:type="spellEnd"/>
      <w:r w:rsidRPr="00C977BF">
        <w:rPr>
          <w:color w:val="231F20"/>
          <w:sz w:val="20"/>
        </w:rPr>
        <w:t>))) % 4] ;</w:t>
      </w:r>
    </w:p>
    <w:p w14:paraId="3DF587F3" w14:textId="14C41FE0" w:rsidR="00C52A74" w:rsidRPr="00C977BF" w:rsidRDefault="00C52A74" w:rsidP="00C52A74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color w:val="231F20"/>
          <w:sz w:val="20"/>
        </w:rPr>
      </w:pPr>
      <w:r w:rsidRPr="00C977BF">
        <w:rPr>
          <w:color w:val="231F20"/>
          <w:sz w:val="20"/>
        </w:rPr>
        <w:t>10:</w:t>
      </w:r>
      <w:r w:rsidRPr="00C977BF">
        <w:rPr>
          <w:color w:val="231F20"/>
          <w:sz w:val="20"/>
        </w:rPr>
        <w:tab/>
        <w:t xml:space="preserve">  </w:t>
      </w:r>
      <w:r w:rsidR="00040CE7" w:rsidRPr="00C977BF">
        <w:rPr>
          <w:color w:val="231F20"/>
          <w:sz w:val="20"/>
        </w:rPr>
        <w:t xml:space="preserve">     </w:t>
      </w:r>
      <w:r w:rsidR="003B0486" w:rsidRPr="00C977BF">
        <w:rPr>
          <w:color w:val="231F20"/>
          <w:sz w:val="20"/>
        </w:rPr>
        <w:t xml:space="preserve">  </w:t>
      </w:r>
      <w:r w:rsidR="00040CE7" w:rsidRPr="00C977BF">
        <w:rPr>
          <w:color w:val="231F20"/>
          <w:sz w:val="20"/>
        </w:rPr>
        <w:t xml:space="preserve"> </w:t>
      </w:r>
      <w:r w:rsidRPr="00C977BF">
        <w:rPr>
          <w:b/>
          <w:color w:val="231F20"/>
          <w:sz w:val="20"/>
        </w:rPr>
        <w:t>End For</w:t>
      </w:r>
    </w:p>
    <w:p w14:paraId="0F6D4A79" w14:textId="33580422" w:rsidR="00C52A74" w:rsidRPr="00C977BF" w:rsidRDefault="00C52A74" w:rsidP="00C52A74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color w:val="231F20"/>
          <w:sz w:val="20"/>
        </w:rPr>
      </w:pPr>
      <w:r w:rsidRPr="00C977BF">
        <w:rPr>
          <w:color w:val="231F20"/>
          <w:sz w:val="20"/>
        </w:rPr>
        <w:t>11:</w:t>
      </w:r>
      <w:r w:rsidR="00975C5A" w:rsidRPr="00C977BF">
        <w:rPr>
          <w:color w:val="231F20"/>
          <w:sz w:val="20"/>
        </w:rPr>
        <w:t xml:space="preserve">              </w:t>
      </w:r>
      <w:r w:rsidRPr="00C977BF">
        <w:rPr>
          <w:b/>
          <w:sz w:val="20"/>
        </w:rPr>
        <w:t>If</w:t>
      </w:r>
      <w:r w:rsidRPr="00C977BF">
        <w:rPr>
          <w:sz w:val="20"/>
        </w:rPr>
        <w:t xml:space="preserve"> </w:t>
      </w:r>
      <w:r w:rsidRPr="00C977BF">
        <w:rPr>
          <w:color w:val="231F20"/>
          <w:sz w:val="20"/>
        </w:rPr>
        <w:t xml:space="preserve">the permutations </w:t>
      </w:r>
      <w:proofErr w:type="spellStart"/>
      <w:r w:rsidRPr="00C977BF">
        <w:rPr>
          <w:color w:val="231F20"/>
          <w:sz w:val="20"/>
        </w:rPr>
        <w:t>kmer_string</w:t>
      </w:r>
      <w:proofErr w:type="spellEnd"/>
      <w:r w:rsidRPr="00C977BF">
        <w:rPr>
          <w:color w:val="231F20"/>
          <w:sz w:val="20"/>
        </w:rPr>
        <w:t xml:space="preserve"> is in hash(K):</w:t>
      </w:r>
    </w:p>
    <w:p w14:paraId="6ECECB96" w14:textId="284A1CEF" w:rsidR="00C52A74" w:rsidRPr="00C977BF" w:rsidRDefault="00975C5A" w:rsidP="00C52A74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color w:val="231F20"/>
          <w:sz w:val="20"/>
        </w:rPr>
      </w:pPr>
      <w:r w:rsidRPr="00C977BF">
        <w:rPr>
          <w:color w:val="231F20"/>
          <w:sz w:val="20"/>
        </w:rPr>
        <w:t xml:space="preserve">12:                  </w:t>
      </w:r>
      <w:r w:rsidR="00C52A74" w:rsidRPr="00C977BF">
        <w:rPr>
          <w:color w:val="231F20"/>
          <w:sz w:val="20"/>
        </w:rPr>
        <w:t xml:space="preserve">Put this permutation </w:t>
      </w:r>
      <w:proofErr w:type="spellStart"/>
      <w:r w:rsidR="00C52A74" w:rsidRPr="00C977BF">
        <w:rPr>
          <w:color w:val="231F20"/>
          <w:sz w:val="20"/>
        </w:rPr>
        <w:t>kmer_string</w:t>
      </w:r>
      <w:proofErr w:type="spellEnd"/>
      <w:r w:rsidR="00C52A74" w:rsidRPr="00C977BF">
        <w:rPr>
          <w:color w:val="231F20"/>
          <w:sz w:val="20"/>
        </w:rPr>
        <w:t xml:space="preserve"> into LR.</w:t>
      </w:r>
    </w:p>
    <w:p w14:paraId="0E652C36" w14:textId="2000E94B" w:rsidR="00C52A74" w:rsidRPr="00C977BF" w:rsidRDefault="00975C5A" w:rsidP="00C52A74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color w:val="231F20"/>
          <w:sz w:val="20"/>
        </w:rPr>
      </w:pPr>
      <w:r w:rsidRPr="00C977BF">
        <w:rPr>
          <w:color w:val="231F20"/>
          <w:sz w:val="20"/>
        </w:rPr>
        <w:t xml:space="preserve">13:              </w:t>
      </w:r>
      <w:r w:rsidR="00C52A74" w:rsidRPr="00C977BF">
        <w:rPr>
          <w:b/>
          <w:color w:val="231F20"/>
          <w:sz w:val="20"/>
        </w:rPr>
        <w:t>End If</w:t>
      </w:r>
    </w:p>
    <w:p w14:paraId="5A5DCAB0" w14:textId="3F53DE52" w:rsidR="00C52A74" w:rsidRPr="00C977BF" w:rsidRDefault="00C52A74" w:rsidP="00C52A74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color w:val="231F20"/>
          <w:sz w:val="20"/>
        </w:rPr>
      </w:pPr>
      <w:r w:rsidRPr="00C977BF">
        <w:rPr>
          <w:color w:val="231F20"/>
          <w:sz w:val="20"/>
        </w:rPr>
        <w:t xml:space="preserve">14:          </w:t>
      </w:r>
      <w:r w:rsidR="002E5D6A" w:rsidRPr="00C977BF">
        <w:rPr>
          <w:b/>
          <w:color w:val="231F20"/>
          <w:sz w:val="20"/>
        </w:rPr>
        <w:t xml:space="preserve"> </w:t>
      </w:r>
      <w:r w:rsidRPr="00C977BF">
        <w:rPr>
          <w:b/>
          <w:color w:val="231F20"/>
          <w:sz w:val="20"/>
        </w:rPr>
        <w:t>End For</w:t>
      </w:r>
    </w:p>
    <w:p w14:paraId="5B35AF2E" w14:textId="77777777" w:rsidR="00C52A74" w:rsidRPr="00C977BF" w:rsidRDefault="00C52A74" w:rsidP="00C52A74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b/>
          <w:color w:val="231F20"/>
          <w:sz w:val="20"/>
        </w:rPr>
      </w:pPr>
      <w:r w:rsidRPr="00C977BF">
        <w:rPr>
          <w:color w:val="231F20"/>
          <w:sz w:val="20"/>
        </w:rPr>
        <w:t xml:space="preserve">15:    </w:t>
      </w:r>
      <w:r w:rsidRPr="00C977BF">
        <w:rPr>
          <w:b/>
          <w:color w:val="231F20"/>
          <w:sz w:val="20"/>
        </w:rPr>
        <w:t xml:space="preserve">  End For</w:t>
      </w:r>
    </w:p>
    <w:p w14:paraId="684241D3" w14:textId="77777777" w:rsidR="00C52A74" w:rsidRPr="00C977BF" w:rsidRDefault="00C52A74" w:rsidP="00727A41">
      <w:pPr>
        <w:pStyle w:val="a9"/>
        <w:ind w:left="360" w:firstLineChars="0" w:firstLine="0"/>
        <w:rPr>
          <w:b/>
          <w:sz w:val="20"/>
        </w:rPr>
      </w:pPr>
    </w:p>
    <w:p w14:paraId="08D17317" w14:textId="6882F546" w:rsidR="00506C5F" w:rsidRPr="00C977BF" w:rsidRDefault="00DB20B6" w:rsidP="004D2952">
      <w:pPr>
        <w:pStyle w:val="a9"/>
        <w:numPr>
          <w:ilvl w:val="1"/>
          <w:numId w:val="8"/>
        </w:numPr>
        <w:ind w:firstLineChars="0"/>
        <w:rPr>
          <w:b/>
          <w:sz w:val="20"/>
          <w:lang w:val="en-GB"/>
        </w:rPr>
      </w:pPr>
      <w:r w:rsidRPr="00C977BF">
        <w:rPr>
          <w:rFonts w:hint="eastAsia"/>
          <w:b/>
          <w:sz w:val="20"/>
          <w:lang w:val="en-GB"/>
        </w:rPr>
        <w:t xml:space="preserve"> </w:t>
      </w:r>
      <w:r w:rsidR="00A73E28" w:rsidRPr="00C977BF">
        <w:rPr>
          <w:b/>
          <w:sz w:val="20"/>
          <w:lang w:val="en-GB"/>
        </w:rPr>
        <w:t>Statistical test process algorithm</w:t>
      </w:r>
    </w:p>
    <w:p w14:paraId="6638DE98" w14:textId="77777777" w:rsidR="00506C5F" w:rsidRPr="00C977BF" w:rsidRDefault="00506C5F" w:rsidP="00506C5F">
      <w:pPr>
        <w:pBdr>
          <w:top w:val="single" w:sz="4" w:space="1" w:color="E7E6E6"/>
          <w:left w:val="single" w:sz="4" w:space="4" w:color="E7E6E6"/>
          <w:bottom w:val="single" w:sz="4" w:space="1" w:color="E7E6E6"/>
          <w:right w:val="single" w:sz="4" w:space="4" w:color="E7E6E6"/>
        </w:pBdr>
        <w:snapToGrid w:val="0"/>
        <w:spacing w:line="360" w:lineRule="auto"/>
        <w:ind w:firstLine="402"/>
        <w:rPr>
          <w:b/>
          <w:sz w:val="20"/>
          <w:lang w:val="en-GB"/>
        </w:rPr>
      </w:pPr>
      <w:r w:rsidRPr="00C977BF">
        <w:rPr>
          <w:b/>
          <w:sz w:val="20"/>
          <w:lang w:val="en-GB"/>
        </w:rPr>
        <w:t>Statistical test process algorithm</w:t>
      </w:r>
      <w:r w:rsidRPr="00C977BF">
        <w:rPr>
          <w:b/>
          <w:sz w:val="20"/>
          <w:lang w:val="en-GB"/>
        </w:rPr>
        <w:t>（</w:t>
      </w:r>
      <w:r w:rsidRPr="00C977BF">
        <w:rPr>
          <w:b/>
          <w:sz w:val="20"/>
          <w:lang w:val="en-GB"/>
        </w:rPr>
        <w:t>Input:</w:t>
      </w:r>
      <w:r w:rsidRPr="00C977BF">
        <w:rPr>
          <w:color w:val="231F20"/>
          <w:sz w:val="20"/>
        </w:rPr>
        <w:t xml:space="preserve"> K and N is the index and limit; </w:t>
      </w:r>
      <w:r w:rsidRPr="00C977BF">
        <w:rPr>
          <w:b/>
          <w:color w:val="231F20"/>
          <w:sz w:val="20"/>
        </w:rPr>
        <w:t>Outpu</w:t>
      </w:r>
      <w:r w:rsidRPr="00C977BF">
        <w:rPr>
          <w:color w:val="231F20"/>
          <w:sz w:val="20"/>
        </w:rPr>
        <w:t>t: P-value)</w:t>
      </w:r>
    </w:p>
    <w:p w14:paraId="2EC051A0" w14:textId="77777777" w:rsidR="00506C5F" w:rsidRPr="00C977BF" w:rsidRDefault="00506C5F" w:rsidP="00506C5F">
      <w:pPr>
        <w:pBdr>
          <w:top w:val="single" w:sz="4" w:space="1" w:color="E7E6E6"/>
          <w:left w:val="single" w:sz="4" w:space="4" w:color="E7E6E6"/>
          <w:bottom w:val="single" w:sz="4" w:space="1" w:color="E7E6E6"/>
          <w:right w:val="single" w:sz="4" w:space="4" w:color="E7E6E6"/>
        </w:pBdr>
        <w:snapToGrid w:val="0"/>
        <w:spacing w:line="360" w:lineRule="auto"/>
        <w:ind w:firstLine="400"/>
        <w:rPr>
          <w:color w:val="231F20"/>
          <w:sz w:val="20"/>
        </w:rPr>
      </w:pPr>
      <w:r w:rsidRPr="00C977BF">
        <w:rPr>
          <w:color w:val="231F20"/>
          <w:sz w:val="20"/>
        </w:rPr>
        <w:t xml:space="preserve">1:      </w:t>
      </w:r>
      <w:r w:rsidRPr="00C977BF">
        <w:rPr>
          <w:b/>
          <w:color w:val="231F20"/>
          <w:sz w:val="20"/>
        </w:rPr>
        <w:t>For</w:t>
      </w:r>
      <w:r w:rsidRPr="00C977BF">
        <w:rPr>
          <w:color w:val="231F20"/>
          <w:sz w:val="20"/>
        </w:rPr>
        <w:t xml:space="preserve"> K = 1, … N,</w:t>
      </w:r>
    </w:p>
    <w:p w14:paraId="230829E3" w14:textId="77777777" w:rsidR="00506C5F" w:rsidRPr="00C977BF" w:rsidRDefault="00506C5F" w:rsidP="00506C5F">
      <w:pPr>
        <w:pBdr>
          <w:top w:val="single" w:sz="4" w:space="1" w:color="E7E6E6"/>
          <w:left w:val="single" w:sz="4" w:space="4" w:color="E7E6E6"/>
          <w:bottom w:val="single" w:sz="4" w:space="1" w:color="E7E6E6"/>
          <w:right w:val="single" w:sz="4" w:space="4" w:color="E7E6E6"/>
        </w:pBdr>
        <w:snapToGrid w:val="0"/>
        <w:spacing w:line="360" w:lineRule="auto"/>
        <w:ind w:firstLine="400"/>
        <w:rPr>
          <w:color w:val="231F20"/>
          <w:sz w:val="20"/>
        </w:rPr>
      </w:pPr>
      <w:r w:rsidRPr="00C977BF">
        <w:rPr>
          <w:color w:val="231F20"/>
          <w:sz w:val="20"/>
        </w:rPr>
        <w:t xml:space="preserve">2:            </w:t>
      </w:r>
      <w:r w:rsidRPr="00C977BF">
        <w:rPr>
          <w:b/>
          <w:sz w:val="20"/>
        </w:rPr>
        <w:t>If</w:t>
      </w:r>
      <w:r w:rsidRPr="00C977BF">
        <w:rPr>
          <w:color w:val="231F20"/>
          <w:sz w:val="20"/>
        </w:rPr>
        <w:t xml:space="preserve"> the data follow the normal distribution:</w:t>
      </w:r>
    </w:p>
    <w:p w14:paraId="0B3BBD3D" w14:textId="77777777" w:rsidR="00506C5F" w:rsidRPr="00C977BF" w:rsidRDefault="00506C5F" w:rsidP="00506C5F">
      <w:pPr>
        <w:pBdr>
          <w:top w:val="single" w:sz="4" w:space="1" w:color="E7E6E6"/>
          <w:left w:val="single" w:sz="4" w:space="4" w:color="E7E6E6"/>
          <w:bottom w:val="single" w:sz="4" w:space="1" w:color="E7E6E6"/>
          <w:right w:val="single" w:sz="4" w:space="4" w:color="E7E6E6"/>
        </w:pBdr>
        <w:snapToGrid w:val="0"/>
        <w:spacing w:line="360" w:lineRule="auto"/>
        <w:ind w:firstLine="400"/>
        <w:rPr>
          <w:color w:val="231F20"/>
          <w:sz w:val="20"/>
        </w:rPr>
      </w:pPr>
      <w:r w:rsidRPr="00C977BF">
        <w:rPr>
          <w:color w:val="231F20"/>
          <w:sz w:val="20"/>
        </w:rPr>
        <w:t>3:                  Homogeneity test of variance.</w:t>
      </w:r>
    </w:p>
    <w:p w14:paraId="0DD7837D" w14:textId="77777777" w:rsidR="00506C5F" w:rsidRPr="00C977BF" w:rsidRDefault="00506C5F" w:rsidP="00506C5F">
      <w:pPr>
        <w:pBdr>
          <w:top w:val="single" w:sz="4" w:space="1" w:color="E7E6E6"/>
          <w:left w:val="single" w:sz="4" w:space="4" w:color="E7E6E6"/>
          <w:bottom w:val="single" w:sz="4" w:space="1" w:color="E7E6E6"/>
          <w:right w:val="single" w:sz="4" w:space="4" w:color="E7E6E6"/>
        </w:pBdr>
        <w:snapToGrid w:val="0"/>
        <w:spacing w:line="360" w:lineRule="auto"/>
        <w:ind w:firstLine="400"/>
        <w:rPr>
          <w:color w:val="231F20"/>
          <w:sz w:val="20"/>
        </w:rPr>
      </w:pPr>
      <w:r w:rsidRPr="00C977BF">
        <w:rPr>
          <w:color w:val="231F20"/>
          <w:sz w:val="20"/>
        </w:rPr>
        <w:t>4:                  Use T-test to obtain the P-value for the data.</w:t>
      </w:r>
    </w:p>
    <w:p w14:paraId="1FDBF9F9" w14:textId="77777777" w:rsidR="00506C5F" w:rsidRPr="00C977BF" w:rsidRDefault="00506C5F" w:rsidP="00506C5F">
      <w:pPr>
        <w:pBdr>
          <w:top w:val="single" w:sz="4" w:space="1" w:color="E7E6E6"/>
          <w:left w:val="single" w:sz="4" w:space="4" w:color="E7E6E6"/>
          <w:bottom w:val="single" w:sz="4" w:space="1" w:color="E7E6E6"/>
          <w:right w:val="single" w:sz="4" w:space="4" w:color="E7E6E6"/>
        </w:pBdr>
        <w:snapToGrid w:val="0"/>
        <w:spacing w:line="360" w:lineRule="auto"/>
        <w:ind w:firstLine="400"/>
        <w:rPr>
          <w:b/>
          <w:color w:val="231F20"/>
          <w:sz w:val="20"/>
        </w:rPr>
      </w:pPr>
      <w:r w:rsidRPr="00C977BF">
        <w:rPr>
          <w:color w:val="231F20"/>
          <w:sz w:val="20"/>
        </w:rPr>
        <w:t xml:space="preserve">5:            </w:t>
      </w:r>
      <w:r w:rsidRPr="00C977BF">
        <w:rPr>
          <w:b/>
          <w:color w:val="231F20"/>
          <w:sz w:val="20"/>
        </w:rPr>
        <w:t>Else</w:t>
      </w:r>
    </w:p>
    <w:p w14:paraId="55119BB3" w14:textId="77777777" w:rsidR="00506C5F" w:rsidRPr="00C977BF" w:rsidRDefault="00506C5F" w:rsidP="00506C5F">
      <w:pPr>
        <w:pBdr>
          <w:top w:val="single" w:sz="4" w:space="1" w:color="E7E6E6"/>
          <w:left w:val="single" w:sz="4" w:space="4" w:color="E7E6E6"/>
          <w:bottom w:val="single" w:sz="4" w:space="1" w:color="E7E6E6"/>
          <w:right w:val="single" w:sz="4" w:space="4" w:color="E7E6E6"/>
        </w:pBdr>
        <w:snapToGrid w:val="0"/>
        <w:spacing w:line="360" w:lineRule="auto"/>
        <w:ind w:firstLine="400"/>
        <w:rPr>
          <w:color w:val="231F20"/>
          <w:sz w:val="20"/>
        </w:rPr>
      </w:pPr>
      <w:r w:rsidRPr="00C977BF">
        <w:rPr>
          <w:color w:val="231F20"/>
          <w:sz w:val="20"/>
        </w:rPr>
        <w:t>6:                  Use Wilcoxon rank sum test to obtain the P-value.</w:t>
      </w:r>
    </w:p>
    <w:p w14:paraId="1F8EFE7E" w14:textId="77777777" w:rsidR="00506C5F" w:rsidRPr="00C977BF" w:rsidRDefault="00506C5F" w:rsidP="00506C5F">
      <w:pPr>
        <w:pBdr>
          <w:top w:val="single" w:sz="4" w:space="1" w:color="E7E6E6"/>
          <w:left w:val="single" w:sz="4" w:space="4" w:color="E7E6E6"/>
          <w:bottom w:val="single" w:sz="4" w:space="1" w:color="E7E6E6"/>
          <w:right w:val="single" w:sz="4" w:space="4" w:color="E7E6E6"/>
        </w:pBdr>
        <w:snapToGrid w:val="0"/>
        <w:spacing w:line="360" w:lineRule="auto"/>
        <w:ind w:firstLine="400"/>
        <w:rPr>
          <w:b/>
          <w:sz w:val="20"/>
        </w:rPr>
      </w:pPr>
      <w:r w:rsidRPr="00C977BF">
        <w:rPr>
          <w:color w:val="231F20"/>
          <w:sz w:val="20"/>
        </w:rPr>
        <w:t xml:space="preserve">7:            </w:t>
      </w:r>
      <w:r w:rsidRPr="00C977BF">
        <w:rPr>
          <w:b/>
          <w:color w:val="231F20"/>
          <w:sz w:val="20"/>
        </w:rPr>
        <w:t xml:space="preserve">End </w:t>
      </w:r>
      <w:r w:rsidRPr="00C977BF">
        <w:rPr>
          <w:b/>
          <w:sz w:val="20"/>
        </w:rPr>
        <w:t>If</w:t>
      </w:r>
    </w:p>
    <w:p w14:paraId="4BC5E0CB" w14:textId="77777777" w:rsidR="00506C5F" w:rsidRPr="00C977BF" w:rsidRDefault="00506C5F" w:rsidP="00506C5F">
      <w:pPr>
        <w:pBdr>
          <w:top w:val="single" w:sz="4" w:space="1" w:color="E7E6E6"/>
          <w:left w:val="single" w:sz="4" w:space="4" w:color="E7E6E6"/>
          <w:bottom w:val="single" w:sz="4" w:space="1" w:color="E7E6E6"/>
          <w:right w:val="single" w:sz="4" w:space="4" w:color="E7E6E6"/>
        </w:pBdr>
        <w:snapToGrid w:val="0"/>
        <w:spacing w:line="360" w:lineRule="auto"/>
        <w:ind w:firstLine="400"/>
        <w:rPr>
          <w:color w:val="231F20"/>
          <w:sz w:val="20"/>
        </w:rPr>
      </w:pPr>
      <w:r w:rsidRPr="00C977BF">
        <w:rPr>
          <w:color w:val="231F20"/>
          <w:sz w:val="20"/>
        </w:rPr>
        <w:t xml:space="preserve">8:            </w:t>
      </w:r>
      <w:r w:rsidRPr="00C977BF">
        <w:rPr>
          <w:b/>
          <w:sz w:val="20"/>
        </w:rPr>
        <w:t xml:space="preserve">If </w:t>
      </w:r>
      <w:r w:rsidRPr="00C977BF">
        <w:rPr>
          <w:color w:val="231F20"/>
          <w:sz w:val="20"/>
        </w:rPr>
        <w:t>P-value &lt;= 0.05</w:t>
      </w:r>
    </w:p>
    <w:p w14:paraId="014DAE5B" w14:textId="77777777" w:rsidR="00506C5F" w:rsidRPr="00C977BF" w:rsidRDefault="00506C5F" w:rsidP="00506C5F">
      <w:pPr>
        <w:pBdr>
          <w:top w:val="single" w:sz="4" w:space="1" w:color="E7E6E6"/>
          <w:left w:val="single" w:sz="4" w:space="4" w:color="E7E6E6"/>
          <w:bottom w:val="single" w:sz="4" w:space="1" w:color="E7E6E6"/>
          <w:right w:val="single" w:sz="4" w:space="4" w:color="E7E6E6"/>
        </w:pBdr>
        <w:snapToGrid w:val="0"/>
        <w:spacing w:line="360" w:lineRule="auto"/>
        <w:ind w:firstLine="400"/>
        <w:rPr>
          <w:color w:val="231F20"/>
          <w:sz w:val="20"/>
        </w:rPr>
      </w:pPr>
      <w:r w:rsidRPr="00C977BF">
        <w:rPr>
          <w:color w:val="231F20"/>
          <w:sz w:val="20"/>
        </w:rPr>
        <w:t>9:                  The data is statistical significance.</w:t>
      </w:r>
    </w:p>
    <w:p w14:paraId="1C268E09" w14:textId="77777777" w:rsidR="00506C5F" w:rsidRPr="00C977BF" w:rsidRDefault="00506C5F" w:rsidP="00506C5F">
      <w:pPr>
        <w:pBdr>
          <w:top w:val="single" w:sz="4" w:space="1" w:color="E7E6E6"/>
          <w:left w:val="single" w:sz="4" w:space="4" w:color="E7E6E6"/>
          <w:bottom w:val="single" w:sz="4" w:space="1" w:color="E7E6E6"/>
          <w:right w:val="single" w:sz="4" w:space="4" w:color="E7E6E6"/>
        </w:pBdr>
        <w:snapToGrid w:val="0"/>
        <w:spacing w:line="360" w:lineRule="auto"/>
        <w:ind w:firstLine="400"/>
        <w:rPr>
          <w:color w:val="231F20"/>
          <w:sz w:val="20"/>
        </w:rPr>
      </w:pPr>
      <w:r w:rsidRPr="00C977BF">
        <w:rPr>
          <w:color w:val="231F20"/>
          <w:sz w:val="20"/>
        </w:rPr>
        <w:t xml:space="preserve">10:          </w:t>
      </w:r>
      <w:r w:rsidRPr="00C977BF">
        <w:rPr>
          <w:b/>
          <w:color w:val="231F20"/>
          <w:sz w:val="20"/>
        </w:rPr>
        <w:t xml:space="preserve">Else </w:t>
      </w:r>
      <w:r w:rsidRPr="00C977BF">
        <w:rPr>
          <w:color w:val="231F20"/>
          <w:sz w:val="20"/>
        </w:rPr>
        <w:t>The data is not statistical significance.</w:t>
      </w:r>
    </w:p>
    <w:p w14:paraId="0E23B2DC" w14:textId="77777777" w:rsidR="00506C5F" w:rsidRPr="00C977BF" w:rsidRDefault="00506C5F" w:rsidP="00506C5F">
      <w:pPr>
        <w:pBdr>
          <w:top w:val="single" w:sz="4" w:space="1" w:color="E7E6E6"/>
          <w:left w:val="single" w:sz="4" w:space="4" w:color="E7E6E6"/>
          <w:bottom w:val="single" w:sz="4" w:space="1" w:color="E7E6E6"/>
          <w:right w:val="single" w:sz="4" w:space="4" w:color="E7E6E6"/>
        </w:pBdr>
        <w:snapToGrid w:val="0"/>
        <w:spacing w:line="360" w:lineRule="auto"/>
        <w:ind w:firstLine="400"/>
        <w:rPr>
          <w:b/>
          <w:sz w:val="20"/>
        </w:rPr>
      </w:pPr>
      <w:r w:rsidRPr="00C977BF">
        <w:rPr>
          <w:color w:val="231F20"/>
          <w:sz w:val="20"/>
        </w:rPr>
        <w:t xml:space="preserve">11:          </w:t>
      </w:r>
      <w:r w:rsidRPr="00C977BF">
        <w:rPr>
          <w:b/>
          <w:color w:val="231F20"/>
          <w:sz w:val="20"/>
        </w:rPr>
        <w:t xml:space="preserve">End </w:t>
      </w:r>
      <w:r w:rsidRPr="00C977BF">
        <w:rPr>
          <w:b/>
          <w:sz w:val="20"/>
        </w:rPr>
        <w:t>If</w:t>
      </w:r>
    </w:p>
    <w:p w14:paraId="0A915AC2" w14:textId="77777777" w:rsidR="00506C5F" w:rsidRPr="00C977BF" w:rsidRDefault="00506C5F" w:rsidP="00506C5F">
      <w:pPr>
        <w:pBdr>
          <w:top w:val="single" w:sz="4" w:space="1" w:color="E7E6E6"/>
          <w:left w:val="single" w:sz="4" w:space="4" w:color="E7E6E6"/>
          <w:bottom w:val="single" w:sz="4" w:space="1" w:color="E7E6E6"/>
          <w:right w:val="single" w:sz="4" w:space="4" w:color="E7E6E6"/>
        </w:pBdr>
        <w:snapToGrid w:val="0"/>
        <w:spacing w:line="360" w:lineRule="auto"/>
        <w:ind w:firstLine="400"/>
        <w:rPr>
          <w:b/>
          <w:sz w:val="20"/>
          <w:lang w:val="en-GB"/>
        </w:rPr>
      </w:pPr>
      <w:r w:rsidRPr="00C977BF">
        <w:rPr>
          <w:color w:val="231F20"/>
          <w:sz w:val="20"/>
        </w:rPr>
        <w:t xml:space="preserve">12:      </w:t>
      </w:r>
      <w:r w:rsidRPr="00C977BF">
        <w:rPr>
          <w:b/>
          <w:color w:val="231F20"/>
          <w:sz w:val="20"/>
        </w:rPr>
        <w:t>End For</w:t>
      </w:r>
    </w:p>
    <w:p w14:paraId="068329FE" w14:textId="3901403A" w:rsidR="004F1A57" w:rsidRDefault="004F1A57" w:rsidP="006A7FD1">
      <w:pPr>
        <w:ind w:firstLineChars="0" w:firstLine="0"/>
        <w:rPr>
          <w:b/>
          <w:sz w:val="20"/>
          <w:lang w:val="en-GB"/>
        </w:rPr>
      </w:pPr>
    </w:p>
    <w:p w14:paraId="05EFE513" w14:textId="77777777" w:rsidR="00466185" w:rsidRPr="00C977BF" w:rsidRDefault="00466185" w:rsidP="006A7FD1">
      <w:pPr>
        <w:ind w:firstLineChars="0" w:firstLine="0"/>
        <w:rPr>
          <w:b/>
          <w:sz w:val="20"/>
          <w:lang w:val="en-GB"/>
        </w:rPr>
      </w:pPr>
    </w:p>
    <w:p w14:paraId="29B0232E" w14:textId="708A96E1" w:rsidR="00EA0AB9" w:rsidRPr="00C977BF" w:rsidRDefault="006A7FD1" w:rsidP="00DF395C">
      <w:pPr>
        <w:pStyle w:val="a9"/>
        <w:numPr>
          <w:ilvl w:val="1"/>
          <w:numId w:val="8"/>
        </w:numPr>
        <w:ind w:firstLineChars="0"/>
        <w:rPr>
          <w:color w:val="231F20"/>
          <w:sz w:val="20"/>
        </w:rPr>
      </w:pPr>
      <w:r w:rsidRPr="00C977BF">
        <w:rPr>
          <w:b/>
          <w:sz w:val="20"/>
          <w:lang w:val="en-GB"/>
        </w:rPr>
        <w:lastRenderedPageBreak/>
        <w:t>CpG-containing sequence O</w:t>
      </w:r>
      <w:r w:rsidRPr="00C977BF">
        <w:rPr>
          <w:rFonts w:hint="eastAsia"/>
          <w:b/>
          <w:sz w:val="20"/>
          <w:lang w:val="en-GB"/>
        </w:rPr>
        <w:t>bserve</w:t>
      </w:r>
      <w:r w:rsidRPr="00C977BF">
        <w:rPr>
          <w:b/>
          <w:sz w:val="20"/>
          <w:lang w:val="en-GB"/>
        </w:rPr>
        <w:t xml:space="preserve"> counting process algorithm</w:t>
      </w:r>
    </w:p>
    <w:p w14:paraId="654253AE" w14:textId="316DD418" w:rsidR="00EA0AB9" w:rsidRPr="00C977BF" w:rsidRDefault="00EA0AB9" w:rsidP="00EA0AB9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2"/>
        <w:rPr>
          <w:b/>
          <w:sz w:val="20"/>
          <w:lang w:val="en-GB"/>
        </w:rPr>
      </w:pPr>
      <w:r w:rsidRPr="00C977BF">
        <w:rPr>
          <w:b/>
          <w:sz w:val="20"/>
          <w:lang w:val="en-GB"/>
        </w:rPr>
        <w:t>CpG-containing sequence</w:t>
      </w:r>
      <w:r w:rsidR="0033401C" w:rsidRPr="00C977BF">
        <w:rPr>
          <w:b/>
          <w:sz w:val="20"/>
          <w:lang w:val="en-GB"/>
        </w:rPr>
        <w:t xml:space="preserve"> O</w:t>
      </w:r>
      <w:r w:rsidR="0033401C" w:rsidRPr="00C977BF">
        <w:rPr>
          <w:rFonts w:hint="eastAsia"/>
          <w:b/>
          <w:sz w:val="20"/>
          <w:lang w:val="en-GB"/>
        </w:rPr>
        <w:t>bserve</w:t>
      </w:r>
      <w:r w:rsidRPr="00C977BF">
        <w:rPr>
          <w:b/>
          <w:sz w:val="20"/>
          <w:lang w:val="en-GB"/>
        </w:rPr>
        <w:t xml:space="preserve"> counting process algorithm</w:t>
      </w:r>
    </w:p>
    <w:p w14:paraId="10135F91" w14:textId="60C3ABFE" w:rsidR="00B96199" w:rsidRPr="00C977BF" w:rsidRDefault="00EA0AB9" w:rsidP="00C03E83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2"/>
        <w:rPr>
          <w:b/>
          <w:sz w:val="20"/>
          <w:lang w:val="en-GB"/>
        </w:rPr>
      </w:pPr>
      <w:r w:rsidRPr="00C977BF">
        <w:rPr>
          <w:b/>
          <w:sz w:val="20"/>
          <w:lang w:val="en-GB"/>
        </w:rPr>
        <w:t>（</w:t>
      </w:r>
      <w:r w:rsidRPr="00C977BF">
        <w:rPr>
          <w:b/>
          <w:sz w:val="20"/>
          <w:lang w:val="en-GB"/>
        </w:rPr>
        <w:t>Input</w:t>
      </w:r>
      <w:r w:rsidRPr="00C977BF">
        <w:rPr>
          <w:rFonts w:hint="eastAsia"/>
          <w:b/>
          <w:sz w:val="20"/>
          <w:lang w:val="en-GB"/>
        </w:rPr>
        <w:t>:</w:t>
      </w:r>
      <w:r w:rsidRPr="00C977BF">
        <w:rPr>
          <w:b/>
          <w:sz w:val="20"/>
          <w:lang w:val="en-GB"/>
        </w:rPr>
        <w:t xml:space="preserve"> </w:t>
      </w:r>
      <w:r w:rsidRPr="00C977BF">
        <w:rPr>
          <w:rFonts w:hint="eastAsia"/>
          <w:sz w:val="20"/>
          <w:lang w:val="en-GB"/>
        </w:rPr>
        <w:t>K</w:t>
      </w:r>
      <w:r w:rsidRPr="00C977BF">
        <w:rPr>
          <w:sz w:val="20"/>
          <w:lang w:val="en-GB"/>
        </w:rPr>
        <w:t xml:space="preserve"> and </w:t>
      </w:r>
      <w:proofErr w:type="spellStart"/>
      <w:proofErr w:type="gramStart"/>
      <w:r w:rsidRPr="00C977BF">
        <w:rPr>
          <w:sz w:val="20"/>
          <w:lang w:val="en-GB"/>
        </w:rPr>
        <w:t>i,n</w:t>
      </w:r>
      <w:proofErr w:type="spellEnd"/>
      <w:proofErr w:type="gramEnd"/>
      <w:r w:rsidRPr="00C977BF">
        <w:rPr>
          <w:sz w:val="20"/>
          <w:lang w:val="en-GB"/>
        </w:rPr>
        <w:t xml:space="preserve"> is index</w:t>
      </w:r>
      <w:r w:rsidRPr="00C977BF">
        <w:rPr>
          <w:b/>
          <w:sz w:val="20"/>
          <w:lang w:val="en-GB"/>
        </w:rPr>
        <w:t>; Output:</w:t>
      </w:r>
      <w:r w:rsidRPr="00C977BF">
        <w:rPr>
          <w:sz w:val="20"/>
        </w:rPr>
        <w:t xml:space="preserve"> </w:t>
      </w:r>
      <w:r w:rsidR="00206EB0" w:rsidRPr="00C977BF">
        <w:rPr>
          <w:sz w:val="20"/>
        </w:rPr>
        <w:t>O</w:t>
      </w:r>
      <w:r w:rsidR="00206EB0" w:rsidRPr="00C977BF">
        <w:rPr>
          <w:rFonts w:hint="eastAsia"/>
          <w:sz w:val="20"/>
        </w:rPr>
        <w:t>bserve</w:t>
      </w:r>
      <w:r w:rsidR="00206EB0" w:rsidRPr="00C977BF">
        <w:rPr>
          <w:sz w:val="20"/>
        </w:rPr>
        <w:t xml:space="preserve"> </w:t>
      </w:r>
      <w:r w:rsidRPr="00C977BF">
        <w:rPr>
          <w:sz w:val="20"/>
        </w:rPr>
        <w:t>(k, n)</w:t>
      </w:r>
      <w:r w:rsidRPr="00C977BF">
        <w:rPr>
          <w:b/>
          <w:sz w:val="20"/>
          <w:lang w:val="en-GB"/>
        </w:rPr>
        <w:t xml:space="preserve">)  </w:t>
      </w:r>
    </w:p>
    <w:p w14:paraId="5245F99E" w14:textId="77777777" w:rsidR="00B96199" w:rsidRPr="00C977BF" w:rsidRDefault="00B96199" w:rsidP="00B96199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2"/>
        <w:rPr>
          <w:b/>
          <w:sz w:val="20"/>
          <w:lang w:val="en-GB"/>
        </w:rPr>
      </w:pPr>
    </w:p>
    <w:p w14:paraId="61860839" w14:textId="54F7D563" w:rsidR="00B96199" w:rsidRPr="00C977BF" w:rsidRDefault="00E17D9C" w:rsidP="00B96199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sz w:val="20"/>
          <w:lang w:val="en-GB"/>
        </w:rPr>
        <w:t>1:</w:t>
      </w:r>
      <w:r w:rsidRPr="00C977BF">
        <w:rPr>
          <w:sz w:val="20"/>
          <w:lang w:val="en-GB"/>
        </w:rPr>
        <w:tab/>
      </w:r>
      <w:r w:rsidR="00B96199" w:rsidRPr="00C977BF">
        <w:rPr>
          <w:sz w:val="20"/>
          <w:lang w:val="en-GB"/>
        </w:rPr>
        <w:t>map&lt;</w:t>
      </w:r>
      <w:proofErr w:type="spellStart"/>
      <w:r w:rsidR="00B96199" w:rsidRPr="00C977BF">
        <w:rPr>
          <w:sz w:val="20"/>
          <w:lang w:val="en-GB"/>
        </w:rPr>
        <w:t>int</w:t>
      </w:r>
      <w:proofErr w:type="spellEnd"/>
      <w:r w:rsidR="00B96199" w:rsidRPr="00C977BF">
        <w:rPr>
          <w:sz w:val="20"/>
          <w:lang w:val="en-GB"/>
        </w:rPr>
        <w:t>, long long&gt; map1;</w:t>
      </w:r>
    </w:p>
    <w:p w14:paraId="6DF66D23" w14:textId="497495C6" w:rsidR="00B96199" w:rsidRPr="00C977BF" w:rsidRDefault="00E17D9C" w:rsidP="00B96199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sz w:val="20"/>
          <w:lang w:val="en-GB"/>
        </w:rPr>
        <w:t>2:</w:t>
      </w:r>
      <w:r w:rsidRPr="00C977BF">
        <w:rPr>
          <w:sz w:val="20"/>
          <w:lang w:val="en-GB"/>
        </w:rPr>
        <w:tab/>
      </w:r>
      <w:r w:rsidR="00B96199" w:rsidRPr="00C977BF">
        <w:rPr>
          <w:sz w:val="20"/>
          <w:lang w:val="en-GB"/>
        </w:rPr>
        <w:t>map&lt;</w:t>
      </w:r>
      <w:proofErr w:type="spellStart"/>
      <w:proofErr w:type="gramStart"/>
      <w:r w:rsidR="00B96199" w:rsidRPr="00C977BF">
        <w:rPr>
          <w:sz w:val="20"/>
          <w:lang w:val="en-GB"/>
        </w:rPr>
        <w:t>String,long</w:t>
      </w:r>
      <w:proofErr w:type="spellEnd"/>
      <w:proofErr w:type="gramEnd"/>
      <w:r w:rsidR="00B96199" w:rsidRPr="00C977BF">
        <w:rPr>
          <w:sz w:val="20"/>
          <w:lang w:val="en-GB"/>
        </w:rPr>
        <w:t xml:space="preserve"> long&gt; map2;</w:t>
      </w:r>
    </w:p>
    <w:p w14:paraId="21C5D047" w14:textId="43C39748" w:rsidR="00B96199" w:rsidRPr="00C977BF" w:rsidRDefault="00E17D9C" w:rsidP="00B96199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sz w:val="20"/>
          <w:lang w:val="en-GB"/>
        </w:rPr>
        <w:t>3:</w:t>
      </w:r>
      <w:r w:rsidRPr="00C977BF">
        <w:rPr>
          <w:sz w:val="20"/>
          <w:lang w:val="en-GB"/>
        </w:rPr>
        <w:tab/>
      </w:r>
      <w:r w:rsidR="00B96199" w:rsidRPr="00C977BF">
        <w:rPr>
          <w:sz w:val="20"/>
          <w:lang w:val="en-GB"/>
        </w:rPr>
        <w:t xml:space="preserve">String </w:t>
      </w:r>
      <w:proofErr w:type="spellStart"/>
      <w:proofErr w:type="gramStart"/>
      <w:r w:rsidR="00B96199" w:rsidRPr="00C977BF">
        <w:rPr>
          <w:sz w:val="20"/>
          <w:lang w:val="en-GB"/>
        </w:rPr>
        <w:t>arr</w:t>
      </w:r>
      <w:proofErr w:type="spellEnd"/>
      <w:r w:rsidR="00B96199" w:rsidRPr="00C977BF">
        <w:rPr>
          <w:sz w:val="20"/>
          <w:lang w:val="en-GB"/>
        </w:rPr>
        <w:t>[</w:t>
      </w:r>
      <w:proofErr w:type="gramEnd"/>
      <w:r w:rsidR="00B96199" w:rsidRPr="00C977BF">
        <w:rPr>
          <w:sz w:val="20"/>
          <w:lang w:val="en-GB"/>
        </w:rPr>
        <w:t>] = { "A", "T", "C", "G" }</w:t>
      </w:r>
    </w:p>
    <w:p w14:paraId="3CD3F14F" w14:textId="6B527CB8" w:rsidR="00B96199" w:rsidRPr="00C977BF" w:rsidRDefault="00E17D9C" w:rsidP="00B96199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sz w:val="20"/>
          <w:lang w:val="en-GB"/>
        </w:rPr>
        <w:t>4:</w:t>
      </w:r>
      <w:r w:rsidRPr="00C977BF">
        <w:rPr>
          <w:sz w:val="20"/>
          <w:lang w:val="en-GB"/>
        </w:rPr>
        <w:tab/>
      </w:r>
      <w:r w:rsidR="00B96199" w:rsidRPr="00C977BF">
        <w:rPr>
          <w:sz w:val="20"/>
          <w:lang w:val="en-GB"/>
        </w:rPr>
        <w:t xml:space="preserve">String </w:t>
      </w:r>
      <w:proofErr w:type="spellStart"/>
      <w:r w:rsidR="00B96199" w:rsidRPr="00C977BF">
        <w:rPr>
          <w:sz w:val="20"/>
          <w:lang w:val="en-GB"/>
        </w:rPr>
        <w:t>kmer_string</w:t>
      </w:r>
      <w:proofErr w:type="spellEnd"/>
      <w:r w:rsidR="00B96199" w:rsidRPr="00C977BF">
        <w:rPr>
          <w:sz w:val="20"/>
          <w:lang w:val="en-GB"/>
        </w:rPr>
        <w:t>;</w:t>
      </w:r>
    </w:p>
    <w:p w14:paraId="29DD4269" w14:textId="5F9AFF7B" w:rsidR="00B96199" w:rsidRPr="00C977BF" w:rsidRDefault="00E17D9C" w:rsidP="00B96199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sz w:val="20"/>
          <w:lang w:val="en-GB"/>
        </w:rPr>
        <w:t>5:</w:t>
      </w:r>
      <w:r w:rsidRPr="00C977BF">
        <w:rPr>
          <w:sz w:val="20"/>
          <w:lang w:val="en-GB"/>
        </w:rPr>
        <w:tab/>
      </w:r>
      <w:r w:rsidR="00B96199" w:rsidRPr="00C977BF">
        <w:rPr>
          <w:sz w:val="20"/>
          <w:lang w:val="en-GB"/>
        </w:rPr>
        <w:t>map&lt;</w:t>
      </w:r>
      <w:proofErr w:type="spellStart"/>
      <w:proofErr w:type="gramStart"/>
      <w:r w:rsidR="00B96199" w:rsidRPr="00C977BF">
        <w:rPr>
          <w:sz w:val="20"/>
          <w:lang w:val="en-GB"/>
        </w:rPr>
        <w:t>String,long</w:t>
      </w:r>
      <w:proofErr w:type="spellEnd"/>
      <w:proofErr w:type="gramEnd"/>
      <w:r w:rsidR="00B96199" w:rsidRPr="00C977BF">
        <w:rPr>
          <w:sz w:val="20"/>
          <w:lang w:val="en-GB"/>
        </w:rPr>
        <w:t xml:space="preserve"> long&gt;::iterator it</w:t>
      </w:r>
    </w:p>
    <w:p w14:paraId="0A7D0108" w14:textId="77777777" w:rsidR="00B548AE" w:rsidRPr="00C977BF" w:rsidRDefault="002E2309" w:rsidP="00B548AE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sz w:val="20"/>
          <w:lang w:val="en-GB"/>
        </w:rPr>
        <w:t>6:</w:t>
      </w:r>
      <w:r w:rsidRPr="00C977BF">
        <w:rPr>
          <w:sz w:val="20"/>
          <w:lang w:val="en-GB"/>
        </w:rPr>
        <w:tab/>
      </w:r>
      <w:proofErr w:type="gramStart"/>
      <w:r w:rsidR="00B96199" w:rsidRPr="00C977BF">
        <w:rPr>
          <w:b/>
          <w:sz w:val="20"/>
          <w:lang w:val="en-GB"/>
        </w:rPr>
        <w:t>While</w:t>
      </w:r>
      <w:r w:rsidR="00B96199" w:rsidRPr="00C977BF">
        <w:rPr>
          <w:sz w:val="20"/>
          <w:lang w:val="en-GB"/>
        </w:rPr>
        <w:t>(</w:t>
      </w:r>
      <w:proofErr w:type="spellStart"/>
      <w:proofErr w:type="gramEnd"/>
      <w:r w:rsidR="00B96199" w:rsidRPr="00C977BF">
        <w:rPr>
          <w:sz w:val="20"/>
          <w:lang w:val="en-GB"/>
        </w:rPr>
        <w:t>scanf</w:t>
      </w:r>
      <w:proofErr w:type="spellEnd"/>
      <w:r w:rsidR="00B96199" w:rsidRPr="00C977BF">
        <w:rPr>
          <w:sz w:val="20"/>
          <w:lang w:val="en-GB"/>
        </w:rPr>
        <w:t xml:space="preserve"> (</w:t>
      </w:r>
      <w:r w:rsidR="00B548AE" w:rsidRPr="00C977BF">
        <w:rPr>
          <w:sz w:val="20"/>
          <w:lang w:val="en-GB"/>
        </w:rPr>
        <w:t xml:space="preserve"> </w:t>
      </w:r>
      <w:proofErr w:type="spellStart"/>
      <w:r w:rsidR="00B548AE" w:rsidRPr="00C977BF">
        <w:rPr>
          <w:sz w:val="20"/>
          <w:lang w:val="en-GB"/>
        </w:rPr>
        <w:t>kmer_string</w:t>
      </w:r>
      <w:proofErr w:type="spellEnd"/>
      <w:r w:rsidR="00B548AE" w:rsidRPr="00C977BF">
        <w:rPr>
          <w:sz w:val="20"/>
          <w:lang w:val="en-GB"/>
        </w:rPr>
        <w:t>, frequency) !=EOF)</w:t>
      </w:r>
    </w:p>
    <w:p w14:paraId="06B19C7B" w14:textId="521F012D" w:rsidR="00B96199" w:rsidRPr="00C977BF" w:rsidRDefault="002E2309" w:rsidP="00B548AE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sz w:val="20"/>
          <w:lang w:val="en-GB"/>
        </w:rPr>
        <w:t>7:</w:t>
      </w:r>
      <w:r w:rsidRPr="00C977BF">
        <w:rPr>
          <w:sz w:val="20"/>
          <w:lang w:val="en-GB"/>
        </w:rPr>
        <w:tab/>
        <w:t xml:space="preserve">    </w:t>
      </w:r>
      <w:r w:rsidR="00B96199" w:rsidRPr="00C977BF">
        <w:rPr>
          <w:sz w:val="20"/>
          <w:lang w:val="en-GB"/>
        </w:rPr>
        <w:t>Insert &lt;</w:t>
      </w:r>
      <w:proofErr w:type="spellStart"/>
      <w:r w:rsidR="00B96199" w:rsidRPr="00C977BF">
        <w:rPr>
          <w:sz w:val="20"/>
          <w:lang w:val="en-GB"/>
        </w:rPr>
        <w:t>kmer_</w:t>
      </w:r>
      <w:proofErr w:type="gramStart"/>
      <w:r w:rsidR="00B96199" w:rsidRPr="00C977BF">
        <w:rPr>
          <w:sz w:val="20"/>
          <w:lang w:val="en-GB"/>
        </w:rPr>
        <w:t>string,frequency</w:t>
      </w:r>
      <w:proofErr w:type="spellEnd"/>
      <w:proofErr w:type="gramEnd"/>
      <w:r w:rsidR="00B96199" w:rsidRPr="00C977BF">
        <w:rPr>
          <w:sz w:val="20"/>
          <w:lang w:val="en-GB"/>
        </w:rPr>
        <w:t>&gt; to map2;</w:t>
      </w:r>
    </w:p>
    <w:p w14:paraId="66CCC158" w14:textId="56747416" w:rsidR="00B96199" w:rsidRPr="00C977BF" w:rsidRDefault="002E2309" w:rsidP="00B96199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b/>
          <w:sz w:val="20"/>
          <w:lang w:val="en-GB"/>
        </w:rPr>
      </w:pPr>
      <w:r w:rsidRPr="00C977BF">
        <w:rPr>
          <w:sz w:val="20"/>
          <w:lang w:val="en-GB"/>
        </w:rPr>
        <w:t>8:</w:t>
      </w:r>
      <w:r w:rsidRPr="00C977BF">
        <w:rPr>
          <w:b/>
          <w:sz w:val="20"/>
          <w:lang w:val="en-GB"/>
        </w:rPr>
        <w:tab/>
      </w:r>
      <w:r w:rsidR="00BD4652" w:rsidRPr="00C977BF">
        <w:rPr>
          <w:b/>
          <w:sz w:val="20"/>
          <w:lang w:val="en-GB"/>
        </w:rPr>
        <w:t>E</w:t>
      </w:r>
      <w:r w:rsidR="00BD4652" w:rsidRPr="00C977BF">
        <w:rPr>
          <w:rFonts w:hint="eastAsia"/>
          <w:b/>
          <w:sz w:val="20"/>
          <w:lang w:val="en-GB"/>
        </w:rPr>
        <w:t>n</w:t>
      </w:r>
      <w:r w:rsidR="00BD4652" w:rsidRPr="00C977BF">
        <w:rPr>
          <w:b/>
          <w:sz w:val="20"/>
          <w:lang w:val="en-GB"/>
        </w:rPr>
        <w:t>d While</w:t>
      </w:r>
    </w:p>
    <w:p w14:paraId="582242AE" w14:textId="0FE69E94" w:rsidR="00B96199" w:rsidRPr="00C977BF" w:rsidRDefault="002E2309" w:rsidP="00B96199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sz w:val="20"/>
          <w:lang w:val="en-GB"/>
        </w:rPr>
        <w:t>9:</w:t>
      </w:r>
      <w:r w:rsidRPr="00C977BF">
        <w:rPr>
          <w:b/>
          <w:sz w:val="20"/>
          <w:lang w:val="en-GB"/>
        </w:rPr>
        <w:tab/>
      </w:r>
      <w:r w:rsidR="00B96199" w:rsidRPr="00C977BF">
        <w:rPr>
          <w:b/>
          <w:sz w:val="20"/>
          <w:lang w:val="en-GB"/>
        </w:rPr>
        <w:t>For</w:t>
      </w:r>
      <w:r w:rsidR="00B96199" w:rsidRPr="00C977BF">
        <w:rPr>
          <w:sz w:val="20"/>
          <w:lang w:val="en-GB"/>
        </w:rPr>
        <w:t xml:space="preserve"> it=map2.begin…map2.end-1</w:t>
      </w:r>
    </w:p>
    <w:p w14:paraId="4DD2F3B0" w14:textId="77777777" w:rsidR="00A54E47" w:rsidRPr="00C977BF" w:rsidRDefault="002E2309" w:rsidP="00A54E47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sz w:val="20"/>
          <w:lang w:val="en-GB"/>
        </w:rPr>
        <w:t xml:space="preserve">10:       </w:t>
      </w:r>
      <w:proofErr w:type="gramStart"/>
      <w:r w:rsidR="00B96199" w:rsidRPr="00C977BF">
        <w:rPr>
          <w:b/>
          <w:sz w:val="20"/>
          <w:lang w:val="en-GB"/>
        </w:rPr>
        <w:t xml:space="preserve">If </w:t>
      </w:r>
      <w:r w:rsidR="00B96199" w:rsidRPr="00C977BF">
        <w:rPr>
          <w:sz w:val="20"/>
          <w:lang w:val="en-GB"/>
        </w:rPr>
        <w:t xml:space="preserve"> map</w:t>
      </w:r>
      <w:proofErr w:type="gramEnd"/>
      <w:r w:rsidR="00B96199" w:rsidRPr="00C977BF">
        <w:rPr>
          <w:sz w:val="20"/>
          <w:lang w:val="en-GB"/>
        </w:rPr>
        <w:t>2-&gt;first[</w:t>
      </w:r>
      <w:proofErr w:type="spellStart"/>
      <w:r w:rsidR="00B96199" w:rsidRPr="00C977BF">
        <w:rPr>
          <w:sz w:val="20"/>
          <w:lang w:val="en-GB"/>
        </w:rPr>
        <w:t>i</w:t>
      </w:r>
      <w:proofErr w:type="spellEnd"/>
      <w:r w:rsidR="00B96199" w:rsidRPr="00C977BF">
        <w:rPr>
          <w:sz w:val="20"/>
          <w:lang w:val="en-GB"/>
        </w:rPr>
        <w:t xml:space="preserve"> i+1] = “CG”  </w:t>
      </w:r>
    </w:p>
    <w:p w14:paraId="4C48785F" w14:textId="77777777" w:rsidR="00A54E47" w:rsidRPr="00C977BF" w:rsidRDefault="002E2309" w:rsidP="00A54E47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sz w:val="20"/>
          <w:lang w:val="en-GB"/>
        </w:rPr>
        <w:t xml:space="preserve">11:       </w:t>
      </w:r>
      <w:r w:rsidR="003246FD" w:rsidRPr="00C977BF">
        <w:rPr>
          <w:sz w:val="20"/>
          <w:lang w:val="en-GB"/>
        </w:rPr>
        <w:t xml:space="preserve">   </w:t>
      </w:r>
      <w:proofErr w:type="spellStart"/>
      <w:r w:rsidR="00B96199" w:rsidRPr="00C977BF">
        <w:rPr>
          <w:sz w:val="20"/>
          <w:lang w:val="en-GB"/>
        </w:rPr>
        <w:t>num</w:t>
      </w:r>
      <w:proofErr w:type="spellEnd"/>
      <w:r w:rsidR="00B96199" w:rsidRPr="00C977BF">
        <w:rPr>
          <w:sz w:val="20"/>
          <w:lang w:val="en-GB"/>
        </w:rPr>
        <w:t>++;</w:t>
      </w:r>
    </w:p>
    <w:p w14:paraId="115B01FF" w14:textId="77777777" w:rsidR="00A54E47" w:rsidRPr="00C977BF" w:rsidRDefault="00A52FA7" w:rsidP="00A54E47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sz w:val="20"/>
          <w:lang w:val="en-GB"/>
        </w:rPr>
        <w:t>12:</w:t>
      </w:r>
      <w:r w:rsidRPr="00C977BF">
        <w:rPr>
          <w:b/>
          <w:sz w:val="20"/>
          <w:lang w:val="en-GB"/>
        </w:rPr>
        <w:t xml:space="preserve">      </w:t>
      </w:r>
      <w:r w:rsidR="00B96199" w:rsidRPr="00C977BF">
        <w:rPr>
          <w:b/>
          <w:sz w:val="20"/>
          <w:lang w:val="en-GB"/>
        </w:rPr>
        <w:t>End If</w:t>
      </w:r>
    </w:p>
    <w:p w14:paraId="38AB4113" w14:textId="232D0664" w:rsidR="00B96199" w:rsidRPr="00C977BF" w:rsidRDefault="009C4F52" w:rsidP="00A54E47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sz w:val="20"/>
          <w:lang w:val="en-GB"/>
        </w:rPr>
        <w:t xml:space="preserve">13:      </w:t>
      </w:r>
      <w:r w:rsidR="00B96199" w:rsidRPr="00C977BF">
        <w:rPr>
          <w:sz w:val="20"/>
          <w:lang w:val="en-GB"/>
        </w:rPr>
        <w:t>map1[</w:t>
      </w:r>
      <w:proofErr w:type="spellStart"/>
      <w:r w:rsidR="00B96199" w:rsidRPr="00C977BF">
        <w:rPr>
          <w:sz w:val="20"/>
          <w:lang w:val="en-GB"/>
        </w:rPr>
        <w:t>num</w:t>
      </w:r>
      <w:proofErr w:type="spellEnd"/>
      <w:r w:rsidR="00B96199" w:rsidRPr="00C977BF">
        <w:rPr>
          <w:sz w:val="20"/>
          <w:lang w:val="en-GB"/>
        </w:rPr>
        <w:t>]+=map2-&gt;second;</w:t>
      </w:r>
    </w:p>
    <w:p w14:paraId="1CEC3BF6" w14:textId="7EA39436" w:rsidR="00B96199" w:rsidRPr="00C977BF" w:rsidRDefault="009C4F52" w:rsidP="00D437A0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b/>
          <w:sz w:val="20"/>
          <w:lang w:val="en-GB"/>
        </w:rPr>
      </w:pPr>
      <w:r w:rsidRPr="00C977BF">
        <w:rPr>
          <w:sz w:val="20"/>
          <w:lang w:val="en-GB"/>
        </w:rPr>
        <w:t>14:</w:t>
      </w:r>
      <w:r w:rsidRPr="00C977BF">
        <w:rPr>
          <w:b/>
          <w:sz w:val="20"/>
          <w:lang w:val="en-GB"/>
        </w:rPr>
        <w:t xml:space="preserve">    </w:t>
      </w:r>
      <w:r w:rsidR="00B96199" w:rsidRPr="00C977BF">
        <w:rPr>
          <w:b/>
          <w:sz w:val="20"/>
          <w:lang w:val="en-GB"/>
        </w:rPr>
        <w:t>End For</w:t>
      </w:r>
    </w:p>
    <w:p w14:paraId="055D3274" w14:textId="77777777" w:rsidR="003A1BA0" w:rsidRPr="00C977BF" w:rsidRDefault="003A1BA0" w:rsidP="003A1BA0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sz w:val="20"/>
          <w:lang w:val="en-GB"/>
        </w:rPr>
        <w:t>15:</w:t>
      </w:r>
      <w:r w:rsidRPr="00C977BF">
        <w:rPr>
          <w:b/>
          <w:sz w:val="20"/>
          <w:lang w:val="en-GB"/>
        </w:rPr>
        <w:t xml:space="preserve">    </w:t>
      </w:r>
      <w:proofErr w:type="gramStart"/>
      <w:r w:rsidR="00B96199" w:rsidRPr="00C977BF">
        <w:rPr>
          <w:b/>
          <w:sz w:val="20"/>
          <w:lang w:val="en-GB"/>
        </w:rPr>
        <w:t>For</w:t>
      </w:r>
      <w:r w:rsidRPr="00C977BF">
        <w:rPr>
          <w:sz w:val="20"/>
          <w:lang w:val="en-GB"/>
        </w:rPr>
        <w:t xml:space="preserve">  m</w:t>
      </w:r>
      <w:proofErr w:type="gramEnd"/>
      <w:r w:rsidRPr="00C977BF">
        <w:rPr>
          <w:sz w:val="20"/>
          <w:lang w:val="en-GB"/>
        </w:rPr>
        <w:t>=1…K/2</w:t>
      </w:r>
    </w:p>
    <w:p w14:paraId="3FFE84C8" w14:textId="4FED3A57" w:rsidR="00B96199" w:rsidRPr="00C977BF" w:rsidRDefault="003A1BA0" w:rsidP="003A1BA0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rFonts w:hint="eastAsia"/>
          <w:sz w:val="20"/>
          <w:lang w:val="en-GB"/>
        </w:rPr>
        <w:t xml:space="preserve">16:    </w:t>
      </w:r>
      <w:r w:rsidR="0045013F" w:rsidRPr="0045013F">
        <w:rPr>
          <w:sz w:val="20"/>
          <w:lang w:val="en-GB"/>
        </w:rPr>
        <w:t xml:space="preserve">Observe </w:t>
      </w:r>
      <w:r w:rsidR="0045013F">
        <w:rPr>
          <w:sz w:val="20"/>
          <w:lang w:val="en-GB"/>
        </w:rPr>
        <w:t xml:space="preserve">= </w:t>
      </w:r>
      <w:r w:rsidR="00586B90" w:rsidRPr="00C977BF">
        <w:rPr>
          <w:sz w:val="20"/>
          <w:lang w:val="en-GB"/>
        </w:rPr>
        <w:t>map1[m]-&gt;second</w:t>
      </w:r>
    </w:p>
    <w:p w14:paraId="4A24FABF" w14:textId="0358FD0F" w:rsidR="00B96199" w:rsidRPr="00C977BF" w:rsidRDefault="00FD4315" w:rsidP="00B96199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b/>
          <w:sz w:val="20"/>
          <w:lang w:val="en-GB"/>
        </w:rPr>
      </w:pPr>
      <w:r w:rsidRPr="00C977BF">
        <w:rPr>
          <w:sz w:val="20"/>
          <w:lang w:val="en-GB"/>
        </w:rPr>
        <w:t xml:space="preserve">17: </w:t>
      </w:r>
      <w:r w:rsidRPr="00C977BF">
        <w:rPr>
          <w:b/>
          <w:sz w:val="20"/>
          <w:lang w:val="en-GB"/>
        </w:rPr>
        <w:t xml:space="preserve">   </w:t>
      </w:r>
      <w:r w:rsidR="00B96199" w:rsidRPr="00C977BF">
        <w:rPr>
          <w:b/>
          <w:sz w:val="20"/>
          <w:lang w:val="en-GB"/>
        </w:rPr>
        <w:t>End For</w:t>
      </w:r>
    </w:p>
    <w:p w14:paraId="31E282D9" w14:textId="77777777" w:rsidR="00FB7340" w:rsidRPr="00C977BF" w:rsidRDefault="00FB7340" w:rsidP="00FB7340">
      <w:pPr>
        <w:pStyle w:val="a9"/>
        <w:ind w:left="720" w:firstLineChars="0" w:firstLine="0"/>
        <w:rPr>
          <w:b/>
          <w:sz w:val="20"/>
          <w:lang w:val="en-GB"/>
        </w:rPr>
      </w:pPr>
    </w:p>
    <w:p w14:paraId="300B17D3" w14:textId="01931E9A" w:rsidR="001F7281" w:rsidRPr="00C977BF" w:rsidRDefault="002F0ECA" w:rsidP="002F0ECA">
      <w:pPr>
        <w:pStyle w:val="a9"/>
        <w:numPr>
          <w:ilvl w:val="1"/>
          <w:numId w:val="8"/>
        </w:numPr>
        <w:ind w:firstLineChars="0"/>
        <w:rPr>
          <w:b/>
          <w:sz w:val="20"/>
          <w:lang w:val="en-GB"/>
        </w:rPr>
      </w:pPr>
      <w:r w:rsidRPr="00C977BF">
        <w:rPr>
          <w:b/>
          <w:sz w:val="20"/>
          <w:lang w:val="en-GB"/>
        </w:rPr>
        <w:t xml:space="preserve">CpG-containing sequence </w:t>
      </w:r>
      <w:r w:rsidR="00E0237A">
        <w:rPr>
          <w:b/>
          <w:sz w:val="20"/>
          <w:lang w:val="en-GB"/>
        </w:rPr>
        <w:t>Expect</w:t>
      </w:r>
      <w:r w:rsidRPr="00C977BF">
        <w:rPr>
          <w:b/>
          <w:sz w:val="20"/>
          <w:lang w:val="en-GB"/>
        </w:rPr>
        <w:t xml:space="preserve"> Rate counting process algorithm</w:t>
      </w:r>
    </w:p>
    <w:p w14:paraId="349DC615" w14:textId="0277181A" w:rsidR="001F7281" w:rsidRPr="00C977BF" w:rsidRDefault="001F7281" w:rsidP="001F7281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2"/>
        <w:rPr>
          <w:b/>
          <w:sz w:val="20"/>
          <w:lang w:val="en-GB"/>
        </w:rPr>
      </w:pPr>
      <w:r w:rsidRPr="00C977BF">
        <w:rPr>
          <w:b/>
          <w:sz w:val="20"/>
          <w:lang w:val="en-GB"/>
        </w:rPr>
        <w:t xml:space="preserve">CpG-containing sequence </w:t>
      </w:r>
      <w:r w:rsidR="00E0237A">
        <w:rPr>
          <w:b/>
          <w:sz w:val="20"/>
          <w:lang w:val="en-GB"/>
        </w:rPr>
        <w:t>Expect</w:t>
      </w:r>
      <w:r w:rsidRPr="00C977BF">
        <w:rPr>
          <w:b/>
          <w:sz w:val="20"/>
          <w:lang w:val="en-GB"/>
        </w:rPr>
        <w:t xml:space="preserve"> Rate counting process algorithm</w:t>
      </w:r>
    </w:p>
    <w:p w14:paraId="23C4D199" w14:textId="29C36FB5" w:rsidR="001F7281" w:rsidRPr="00C977BF" w:rsidRDefault="001F7281" w:rsidP="001F7281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2"/>
        <w:rPr>
          <w:b/>
          <w:sz w:val="20"/>
          <w:lang w:val="en-GB"/>
        </w:rPr>
      </w:pPr>
      <w:r w:rsidRPr="00C977BF">
        <w:rPr>
          <w:b/>
          <w:sz w:val="20"/>
          <w:lang w:val="en-GB"/>
        </w:rPr>
        <w:t>（</w:t>
      </w:r>
      <w:r w:rsidRPr="00C977BF">
        <w:rPr>
          <w:b/>
          <w:sz w:val="20"/>
          <w:lang w:val="en-GB"/>
        </w:rPr>
        <w:t>Input</w:t>
      </w:r>
      <w:r w:rsidRPr="00C977BF">
        <w:rPr>
          <w:rFonts w:hint="eastAsia"/>
          <w:b/>
          <w:sz w:val="20"/>
          <w:lang w:val="en-GB"/>
        </w:rPr>
        <w:t>:</w:t>
      </w:r>
      <w:r w:rsidRPr="00C977BF">
        <w:rPr>
          <w:b/>
          <w:sz w:val="20"/>
          <w:lang w:val="en-GB"/>
        </w:rPr>
        <w:t xml:space="preserve"> </w:t>
      </w:r>
      <w:r w:rsidRPr="00C977BF">
        <w:rPr>
          <w:rFonts w:hint="eastAsia"/>
          <w:sz w:val="20"/>
          <w:lang w:val="en-GB"/>
        </w:rPr>
        <w:t>K</w:t>
      </w:r>
      <w:r w:rsidRPr="00C977BF">
        <w:rPr>
          <w:sz w:val="20"/>
          <w:lang w:val="en-GB"/>
        </w:rPr>
        <w:t xml:space="preserve"> and </w:t>
      </w:r>
      <w:proofErr w:type="spellStart"/>
      <w:proofErr w:type="gramStart"/>
      <w:r w:rsidRPr="00C977BF">
        <w:rPr>
          <w:sz w:val="20"/>
          <w:lang w:val="en-GB"/>
        </w:rPr>
        <w:t>i,n</w:t>
      </w:r>
      <w:proofErr w:type="spellEnd"/>
      <w:proofErr w:type="gramEnd"/>
      <w:r w:rsidRPr="00C977BF">
        <w:rPr>
          <w:sz w:val="20"/>
          <w:lang w:val="en-GB"/>
        </w:rPr>
        <w:t xml:space="preserve"> is index</w:t>
      </w:r>
      <w:r w:rsidRPr="00C977BF">
        <w:rPr>
          <w:b/>
          <w:sz w:val="20"/>
          <w:lang w:val="en-GB"/>
        </w:rPr>
        <w:t>; Output:</w:t>
      </w:r>
      <w:r w:rsidRPr="00C977BF">
        <w:rPr>
          <w:sz w:val="20"/>
        </w:rPr>
        <w:t xml:space="preserve"> </w:t>
      </w:r>
      <w:r w:rsidR="00E0237A">
        <w:rPr>
          <w:b/>
          <w:sz w:val="20"/>
          <w:lang w:val="en-GB"/>
        </w:rPr>
        <w:t>Expect</w:t>
      </w:r>
      <w:r w:rsidRPr="00C977BF">
        <w:rPr>
          <w:b/>
          <w:sz w:val="20"/>
          <w:lang w:val="en-GB"/>
        </w:rPr>
        <w:t xml:space="preserve"> _</w:t>
      </w:r>
      <w:r w:rsidR="001916D8" w:rsidRPr="00C977BF">
        <w:rPr>
          <w:b/>
          <w:sz w:val="20"/>
          <w:lang w:val="en-GB"/>
        </w:rPr>
        <w:t>rate</w:t>
      </w:r>
      <w:r w:rsidRPr="00C977BF">
        <w:rPr>
          <w:sz w:val="20"/>
        </w:rPr>
        <w:t>(k, n)</w:t>
      </w:r>
      <w:r w:rsidRPr="00C977BF">
        <w:rPr>
          <w:b/>
          <w:sz w:val="20"/>
          <w:lang w:val="en-GB"/>
        </w:rPr>
        <w:t xml:space="preserve">)  </w:t>
      </w:r>
    </w:p>
    <w:p w14:paraId="50A99660" w14:textId="267AD030" w:rsidR="001F7281" w:rsidRPr="00C977BF" w:rsidRDefault="009D1676" w:rsidP="001F7281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sz w:val="20"/>
          <w:lang w:val="en-GB"/>
        </w:rPr>
        <w:t>1:</w:t>
      </w:r>
      <w:r w:rsidRPr="00C977BF">
        <w:rPr>
          <w:sz w:val="20"/>
          <w:lang w:val="en-GB"/>
        </w:rPr>
        <w:tab/>
      </w:r>
      <w:r w:rsidR="001F7281" w:rsidRPr="00C977BF">
        <w:rPr>
          <w:sz w:val="20"/>
          <w:lang w:val="en-GB"/>
        </w:rPr>
        <w:t>map&lt;</w:t>
      </w:r>
      <w:proofErr w:type="spellStart"/>
      <w:r w:rsidR="001F7281" w:rsidRPr="00C977BF">
        <w:rPr>
          <w:sz w:val="20"/>
          <w:lang w:val="en-GB"/>
        </w:rPr>
        <w:t>int</w:t>
      </w:r>
      <w:proofErr w:type="spellEnd"/>
      <w:r w:rsidR="001F7281" w:rsidRPr="00C977BF">
        <w:rPr>
          <w:sz w:val="20"/>
          <w:lang w:val="en-GB"/>
        </w:rPr>
        <w:t>, long long&gt; map1;</w:t>
      </w:r>
    </w:p>
    <w:p w14:paraId="14FAB8C5" w14:textId="4979A758" w:rsidR="001F7281" w:rsidRPr="00C977BF" w:rsidRDefault="009D1676" w:rsidP="001F7281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sz w:val="20"/>
          <w:lang w:val="en-GB"/>
        </w:rPr>
        <w:t>2:</w:t>
      </w:r>
      <w:r w:rsidRPr="00C977BF">
        <w:rPr>
          <w:sz w:val="20"/>
          <w:lang w:val="en-GB"/>
        </w:rPr>
        <w:tab/>
      </w:r>
      <w:r w:rsidR="001F7281" w:rsidRPr="00C977BF">
        <w:rPr>
          <w:sz w:val="20"/>
          <w:lang w:val="en-GB"/>
        </w:rPr>
        <w:t xml:space="preserve">String </w:t>
      </w:r>
      <w:proofErr w:type="spellStart"/>
      <w:proofErr w:type="gramStart"/>
      <w:r w:rsidR="001F7281" w:rsidRPr="00C977BF">
        <w:rPr>
          <w:sz w:val="20"/>
          <w:lang w:val="en-GB"/>
        </w:rPr>
        <w:t>arr</w:t>
      </w:r>
      <w:proofErr w:type="spellEnd"/>
      <w:r w:rsidR="001F7281" w:rsidRPr="00C977BF">
        <w:rPr>
          <w:sz w:val="20"/>
          <w:lang w:val="en-GB"/>
        </w:rPr>
        <w:t>[</w:t>
      </w:r>
      <w:proofErr w:type="gramEnd"/>
      <w:r w:rsidR="001F7281" w:rsidRPr="00C977BF">
        <w:rPr>
          <w:sz w:val="20"/>
          <w:lang w:val="en-GB"/>
        </w:rPr>
        <w:t>] = { "A", "T", "C", "G" }</w:t>
      </w:r>
    </w:p>
    <w:p w14:paraId="718F1383" w14:textId="7B336906" w:rsidR="001F7281" w:rsidRPr="00C977BF" w:rsidRDefault="009D1676" w:rsidP="001F7281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sz w:val="20"/>
          <w:lang w:val="en-GB"/>
        </w:rPr>
        <w:t>3:</w:t>
      </w:r>
      <w:r w:rsidRPr="00C977BF">
        <w:rPr>
          <w:sz w:val="20"/>
          <w:lang w:val="en-GB"/>
        </w:rPr>
        <w:tab/>
      </w:r>
      <w:r w:rsidR="001F7281" w:rsidRPr="00C977BF">
        <w:rPr>
          <w:sz w:val="20"/>
          <w:lang w:val="en-GB"/>
        </w:rPr>
        <w:t xml:space="preserve">String </w:t>
      </w:r>
      <w:proofErr w:type="spellStart"/>
      <w:r w:rsidR="001F7281" w:rsidRPr="00C977BF">
        <w:rPr>
          <w:sz w:val="20"/>
          <w:lang w:val="en-GB"/>
        </w:rPr>
        <w:t>kmer_string</w:t>
      </w:r>
      <w:proofErr w:type="spellEnd"/>
      <w:r w:rsidR="001F7281" w:rsidRPr="00C977BF">
        <w:rPr>
          <w:sz w:val="20"/>
          <w:lang w:val="en-GB"/>
        </w:rPr>
        <w:t>;</w:t>
      </w:r>
    </w:p>
    <w:p w14:paraId="6AAE2E37" w14:textId="77777777" w:rsidR="009D1676" w:rsidRPr="00C977BF" w:rsidRDefault="009D1676" w:rsidP="009D1676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sz w:val="20"/>
          <w:lang w:val="en-GB"/>
        </w:rPr>
        <w:t>4:</w:t>
      </w:r>
      <w:r w:rsidRPr="00C977BF">
        <w:rPr>
          <w:b/>
          <w:sz w:val="20"/>
          <w:lang w:val="en-GB"/>
        </w:rPr>
        <w:tab/>
      </w:r>
      <w:r w:rsidR="001F7281" w:rsidRPr="00C977BF">
        <w:rPr>
          <w:b/>
          <w:sz w:val="20"/>
          <w:lang w:val="en-GB"/>
        </w:rPr>
        <w:t xml:space="preserve">For </w:t>
      </w:r>
      <w:proofErr w:type="spellStart"/>
      <w:r w:rsidRPr="00C977BF">
        <w:rPr>
          <w:sz w:val="20"/>
          <w:lang w:val="en-GB"/>
        </w:rPr>
        <w:t>i</w:t>
      </w:r>
      <w:proofErr w:type="spellEnd"/>
      <w:r w:rsidRPr="00C977BF">
        <w:rPr>
          <w:sz w:val="20"/>
          <w:lang w:val="en-GB"/>
        </w:rPr>
        <w:t>=</w:t>
      </w:r>
      <w:proofErr w:type="gramStart"/>
      <w:r w:rsidRPr="00C977BF">
        <w:rPr>
          <w:sz w:val="20"/>
          <w:lang w:val="en-GB"/>
        </w:rPr>
        <w:t>0,…</w:t>
      </w:r>
      <w:proofErr w:type="gramEnd"/>
      <w:r w:rsidRPr="00C977BF">
        <w:rPr>
          <w:sz w:val="20"/>
          <w:lang w:val="en-GB"/>
        </w:rPr>
        <w:t>4^K-1,</w:t>
      </w:r>
    </w:p>
    <w:p w14:paraId="7763C84E" w14:textId="77777777" w:rsidR="009D1676" w:rsidRPr="00C977BF" w:rsidRDefault="009D1676" w:rsidP="009D1676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rFonts w:hint="eastAsia"/>
          <w:sz w:val="20"/>
          <w:lang w:val="en-GB"/>
        </w:rPr>
        <w:t>5:</w:t>
      </w:r>
      <w:r w:rsidRPr="00C977BF">
        <w:rPr>
          <w:rFonts w:hint="eastAsia"/>
          <w:sz w:val="20"/>
          <w:lang w:val="en-GB"/>
        </w:rPr>
        <w:tab/>
      </w:r>
      <w:r w:rsidRPr="00C977BF">
        <w:rPr>
          <w:sz w:val="20"/>
          <w:lang w:val="en-GB"/>
        </w:rPr>
        <w:tab/>
      </w:r>
      <w:proofErr w:type="spellStart"/>
      <w:r w:rsidR="001F7281" w:rsidRPr="00C977BF">
        <w:rPr>
          <w:sz w:val="20"/>
          <w:lang w:val="en-GB"/>
        </w:rPr>
        <w:t>kmer_string</w:t>
      </w:r>
      <w:proofErr w:type="spellEnd"/>
      <w:r w:rsidR="001F7281" w:rsidRPr="00C977BF">
        <w:rPr>
          <w:sz w:val="20"/>
          <w:lang w:val="en-GB"/>
        </w:rPr>
        <w:t xml:space="preserve"> </w:t>
      </w:r>
      <w:r w:rsidRPr="00C977BF">
        <w:rPr>
          <w:sz w:val="20"/>
          <w:lang w:val="en-GB"/>
        </w:rPr>
        <w:t xml:space="preserve">+= </w:t>
      </w:r>
      <w:proofErr w:type="spellStart"/>
      <w:proofErr w:type="gramStart"/>
      <w:r w:rsidRPr="00C977BF">
        <w:rPr>
          <w:sz w:val="20"/>
          <w:lang w:val="en-GB"/>
        </w:rPr>
        <w:t>arr</w:t>
      </w:r>
      <w:proofErr w:type="spellEnd"/>
      <w:r w:rsidRPr="00C977BF">
        <w:rPr>
          <w:sz w:val="20"/>
          <w:lang w:val="en-GB"/>
        </w:rPr>
        <w:t>[</w:t>
      </w:r>
      <w:proofErr w:type="gramEnd"/>
      <w:r w:rsidRPr="00C977BF">
        <w:rPr>
          <w:sz w:val="20"/>
          <w:lang w:val="en-GB"/>
        </w:rPr>
        <w:t xml:space="preserve">((P / pow(4, </w:t>
      </w:r>
      <w:proofErr w:type="spellStart"/>
      <w:r w:rsidRPr="00C977BF">
        <w:rPr>
          <w:sz w:val="20"/>
          <w:lang w:val="en-GB"/>
        </w:rPr>
        <w:t>i</w:t>
      </w:r>
      <w:proofErr w:type="spellEnd"/>
      <w:r w:rsidRPr="00C977BF">
        <w:rPr>
          <w:sz w:val="20"/>
          <w:lang w:val="en-GB"/>
        </w:rPr>
        <w:t>))) % 4] ;</w:t>
      </w:r>
    </w:p>
    <w:p w14:paraId="13864EB3" w14:textId="0E3B09FF" w:rsidR="009D1676" w:rsidRPr="00C977BF" w:rsidRDefault="009D1676" w:rsidP="009D1676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sz w:val="20"/>
          <w:lang w:val="en-GB"/>
        </w:rPr>
        <w:t>6</w:t>
      </w:r>
      <w:r w:rsidRPr="00C977BF">
        <w:rPr>
          <w:rFonts w:hint="eastAsia"/>
          <w:sz w:val="20"/>
          <w:lang w:val="en-GB"/>
        </w:rPr>
        <w:t>:</w:t>
      </w:r>
      <w:r w:rsidRPr="00C977BF">
        <w:rPr>
          <w:sz w:val="20"/>
          <w:lang w:val="en-GB"/>
        </w:rPr>
        <w:tab/>
      </w:r>
      <w:r w:rsidRPr="00C977BF">
        <w:rPr>
          <w:sz w:val="20"/>
          <w:lang w:val="en-GB"/>
        </w:rPr>
        <w:tab/>
      </w:r>
      <w:r w:rsidR="001F7281" w:rsidRPr="00C977BF">
        <w:rPr>
          <w:b/>
          <w:sz w:val="20"/>
          <w:lang w:val="en-GB"/>
        </w:rPr>
        <w:t>For</w:t>
      </w:r>
      <w:r w:rsidR="001F7281" w:rsidRPr="00C977BF">
        <w:rPr>
          <w:sz w:val="20"/>
          <w:lang w:val="en-GB"/>
        </w:rPr>
        <w:t xml:space="preserve"> j</w:t>
      </w:r>
      <w:r w:rsidRPr="00C977BF">
        <w:rPr>
          <w:sz w:val="20"/>
          <w:lang w:val="en-GB"/>
        </w:rPr>
        <w:t>=0…K-1</w:t>
      </w:r>
    </w:p>
    <w:p w14:paraId="0062FB01" w14:textId="61DBD12E" w:rsidR="009D1676" w:rsidRPr="00C977BF" w:rsidRDefault="009D1676" w:rsidP="009D1676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rFonts w:hint="eastAsia"/>
          <w:sz w:val="20"/>
          <w:lang w:val="en-GB"/>
        </w:rPr>
        <w:t>7:</w:t>
      </w:r>
      <w:r w:rsidRPr="00C977BF">
        <w:rPr>
          <w:sz w:val="20"/>
          <w:lang w:val="en-GB"/>
        </w:rPr>
        <w:tab/>
      </w:r>
      <w:r w:rsidRPr="00C977BF">
        <w:rPr>
          <w:sz w:val="20"/>
          <w:lang w:val="en-GB"/>
        </w:rPr>
        <w:tab/>
      </w:r>
      <w:r w:rsidRPr="00C977BF">
        <w:rPr>
          <w:sz w:val="20"/>
          <w:lang w:val="en-GB"/>
        </w:rPr>
        <w:tab/>
      </w:r>
      <w:proofErr w:type="gramStart"/>
      <w:r w:rsidR="001F7281" w:rsidRPr="00C977BF">
        <w:rPr>
          <w:b/>
          <w:sz w:val="20"/>
          <w:lang w:val="en-GB"/>
        </w:rPr>
        <w:t xml:space="preserve">If </w:t>
      </w:r>
      <w:r w:rsidR="001F7281" w:rsidRPr="00C977BF">
        <w:rPr>
          <w:sz w:val="20"/>
          <w:lang w:val="en-GB"/>
        </w:rPr>
        <w:t xml:space="preserve"> </w:t>
      </w:r>
      <w:proofErr w:type="spellStart"/>
      <w:r w:rsidR="001F7281" w:rsidRPr="00C977BF">
        <w:rPr>
          <w:sz w:val="20"/>
          <w:lang w:val="en-GB"/>
        </w:rPr>
        <w:t>kmer</w:t>
      </w:r>
      <w:proofErr w:type="gramEnd"/>
      <w:r w:rsidR="001F7281" w:rsidRPr="00C977BF">
        <w:rPr>
          <w:sz w:val="20"/>
          <w:lang w:val="en-GB"/>
        </w:rPr>
        <w:t>_string</w:t>
      </w:r>
      <w:proofErr w:type="spellEnd"/>
      <w:r w:rsidR="001F7281" w:rsidRPr="00C977BF">
        <w:rPr>
          <w:sz w:val="20"/>
          <w:lang w:val="en-GB"/>
        </w:rPr>
        <w:t>[</w:t>
      </w:r>
      <w:proofErr w:type="spellStart"/>
      <w:r w:rsidR="001F7281" w:rsidRPr="00C977BF">
        <w:rPr>
          <w:sz w:val="20"/>
          <w:lang w:val="en-GB"/>
        </w:rPr>
        <w:t>i</w:t>
      </w:r>
      <w:proofErr w:type="spellEnd"/>
      <w:r w:rsidR="001F7281" w:rsidRPr="00C977BF">
        <w:rPr>
          <w:sz w:val="20"/>
          <w:lang w:val="en-GB"/>
        </w:rPr>
        <w:t xml:space="preserve"> j+1] = “CG”  </w:t>
      </w:r>
    </w:p>
    <w:p w14:paraId="370E3E28" w14:textId="48F4B48B" w:rsidR="009D1676" w:rsidRPr="00C977BF" w:rsidRDefault="009D1676" w:rsidP="009D1676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sz w:val="20"/>
          <w:lang w:val="en-GB"/>
        </w:rPr>
        <w:t>8</w:t>
      </w:r>
      <w:r w:rsidRPr="00C977BF">
        <w:rPr>
          <w:rFonts w:hint="eastAsia"/>
          <w:sz w:val="20"/>
          <w:lang w:val="en-GB"/>
        </w:rPr>
        <w:t>:</w:t>
      </w:r>
      <w:r w:rsidRPr="00C977BF">
        <w:rPr>
          <w:rFonts w:hint="eastAsia"/>
          <w:sz w:val="20"/>
          <w:lang w:val="en-GB"/>
        </w:rPr>
        <w:tab/>
      </w:r>
      <w:r w:rsidRPr="00C977BF">
        <w:rPr>
          <w:sz w:val="20"/>
          <w:lang w:val="en-GB"/>
        </w:rPr>
        <w:tab/>
      </w:r>
      <w:r w:rsidRPr="00C977BF">
        <w:rPr>
          <w:sz w:val="20"/>
          <w:lang w:val="en-GB"/>
        </w:rPr>
        <w:tab/>
      </w:r>
      <w:r w:rsidRPr="00C977BF">
        <w:rPr>
          <w:sz w:val="20"/>
          <w:lang w:val="en-GB"/>
        </w:rPr>
        <w:tab/>
      </w:r>
      <w:proofErr w:type="spellStart"/>
      <w:r w:rsidRPr="00C977BF">
        <w:rPr>
          <w:sz w:val="20"/>
          <w:lang w:val="en-GB"/>
        </w:rPr>
        <w:t>num</w:t>
      </w:r>
      <w:proofErr w:type="spellEnd"/>
      <w:r w:rsidRPr="00C977BF">
        <w:rPr>
          <w:sz w:val="20"/>
          <w:lang w:val="en-GB"/>
        </w:rPr>
        <w:t>++;</w:t>
      </w:r>
    </w:p>
    <w:p w14:paraId="65358271" w14:textId="6EBF025F" w:rsidR="009D1676" w:rsidRPr="00C977BF" w:rsidRDefault="009D1676" w:rsidP="009D1676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rFonts w:hint="eastAsia"/>
          <w:sz w:val="20"/>
          <w:lang w:val="en-GB"/>
        </w:rPr>
        <w:t>9:</w:t>
      </w:r>
      <w:r w:rsidRPr="00C977BF">
        <w:rPr>
          <w:rFonts w:hint="eastAsia"/>
          <w:sz w:val="20"/>
          <w:lang w:val="en-GB"/>
        </w:rPr>
        <w:tab/>
      </w:r>
      <w:r w:rsidRPr="00C977BF">
        <w:rPr>
          <w:sz w:val="20"/>
          <w:lang w:val="en-GB"/>
        </w:rPr>
        <w:tab/>
      </w:r>
      <w:r w:rsidRPr="00C977BF">
        <w:rPr>
          <w:sz w:val="20"/>
          <w:lang w:val="en-GB"/>
        </w:rPr>
        <w:tab/>
      </w:r>
      <w:r w:rsidR="001F7281" w:rsidRPr="00C977BF">
        <w:rPr>
          <w:b/>
          <w:sz w:val="20"/>
          <w:lang w:val="en-GB"/>
        </w:rPr>
        <w:t>End If</w:t>
      </w:r>
    </w:p>
    <w:p w14:paraId="65BC1092" w14:textId="7C945708" w:rsidR="009D1676" w:rsidRPr="00C977BF" w:rsidRDefault="009D1676" w:rsidP="009D1676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rFonts w:hint="eastAsia"/>
          <w:sz w:val="20"/>
          <w:lang w:val="en-GB"/>
        </w:rPr>
        <w:t>10:</w:t>
      </w:r>
      <w:r w:rsidRPr="00C977BF">
        <w:rPr>
          <w:rFonts w:hint="eastAsia"/>
          <w:sz w:val="20"/>
          <w:lang w:val="en-GB"/>
        </w:rPr>
        <w:tab/>
      </w:r>
      <w:r w:rsidRPr="00C977BF">
        <w:rPr>
          <w:sz w:val="20"/>
          <w:lang w:val="en-GB"/>
        </w:rPr>
        <w:tab/>
      </w:r>
      <w:r w:rsidR="001F7281" w:rsidRPr="00C977BF">
        <w:rPr>
          <w:b/>
          <w:sz w:val="20"/>
          <w:lang w:val="en-GB"/>
        </w:rPr>
        <w:t>End For</w:t>
      </w:r>
    </w:p>
    <w:p w14:paraId="057CE491" w14:textId="30CAFA76" w:rsidR="009D1676" w:rsidRPr="00C977BF" w:rsidRDefault="009D1676" w:rsidP="009D1676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rFonts w:hint="eastAsia"/>
          <w:sz w:val="20"/>
          <w:lang w:val="en-GB"/>
        </w:rPr>
        <w:t>11:</w:t>
      </w:r>
      <w:r w:rsidRPr="00C977BF">
        <w:rPr>
          <w:rFonts w:hint="eastAsia"/>
          <w:sz w:val="20"/>
          <w:lang w:val="en-GB"/>
        </w:rPr>
        <w:tab/>
      </w:r>
      <w:r w:rsidRPr="00C977BF">
        <w:rPr>
          <w:sz w:val="20"/>
          <w:lang w:val="en-GB"/>
        </w:rPr>
        <w:tab/>
        <w:t>map1[</w:t>
      </w:r>
      <w:proofErr w:type="spellStart"/>
      <w:r w:rsidRPr="00C977BF">
        <w:rPr>
          <w:sz w:val="20"/>
          <w:lang w:val="en-GB"/>
        </w:rPr>
        <w:t>num</w:t>
      </w:r>
      <w:proofErr w:type="spellEnd"/>
      <w:r w:rsidRPr="00C977BF">
        <w:rPr>
          <w:sz w:val="20"/>
          <w:lang w:val="en-GB"/>
        </w:rPr>
        <w:t>]++</w:t>
      </w:r>
    </w:p>
    <w:p w14:paraId="743637A8" w14:textId="274426E1" w:rsidR="001F7281" w:rsidRPr="00C977BF" w:rsidRDefault="009D1676" w:rsidP="009D1676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rFonts w:hint="eastAsia"/>
          <w:sz w:val="20"/>
          <w:lang w:val="en-GB"/>
        </w:rPr>
        <w:t>12:</w:t>
      </w:r>
      <w:r w:rsidRPr="00C977BF">
        <w:rPr>
          <w:rFonts w:hint="eastAsia"/>
          <w:sz w:val="20"/>
          <w:lang w:val="en-GB"/>
        </w:rPr>
        <w:tab/>
      </w:r>
      <w:r w:rsidR="001F7281" w:rsidRPr="00C977BF">
        <w:rPr>
          <w:b/>
          <w:sz w:val="20"/>
          <w:lang w:val="en-GB"/>
        </w:rPr>
        <w:t>End For</w:t>
      </w:r>
    </w:p>
    <w:p w14:paraId="289349CE" w14:textId="77777777" w:rsidR="00760C2C" w:rsidRPr="00C977BF" w:rsidRDefault="00760C2C" w:rsidP="00760C2C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sz w:val="20"/>
          <w:lang w:val="en-GB"/>
        </w:rPr>
        <w:t>13:</w:t>
      </w:r>
      <w:r w:rsidRPr="00C977BF">
        <w:rPr>
          <w:b/>
          <w:sz w:val="20"/>
          <w:lang w:val="en-GB"/>
        </w:rPr>
        <w:tab/>
      </w:r>
      <w:proofErr w:type="gramStart"/>
      <w:r w:rsidR="001F7281" w:rsidRPr="00C977BF">
        <w:rPr>
          <w:b/>
          <w:sz w:val="20"/>
          <w:lang w:val="en-GB"/>
        </w:rPr>
        <w:t>For</w:t>
      </w:r>
      <w:r w:rsidRPr="00C977BF">
        <w:rPr>
          <w:sz w:val="20"/>
          <w:lang w:val="en-GB"/>
        </w:rPr>
        <w:t xml:space="preserve">  n</w:t>
      </w:r>
      <w:proofErr w:type="gramEnd"/>
      <w:r w:rsidRPr="00C977BF">
        <w:rPr>
          <w:sz w:val="20"/>
          <w:lang w:val="en-GB"/>
        </w:rPr>
        <w:t>=1…K/2</w:t>
      </w:r>
    </w:p>
    <w:p w14:paraId="64B19F08" w14:textId="4C2C7314" w:rsidR="001F7281" w:rsidRPr="00C977BF" w:rsidRDefault="00760C2C" w:rsidP="00664AA2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sz w:val="20"/>
          <w:lang w:val="en-GB"/>
        </w:rPr>
      </w:pPr>
      <w:r w:rsidRPr="00C977BF">
        <w:rPr>
          <w:rFonts w:hint="eastAsia"/>
          <w:sz w:val="20"/>
          <w:lang w:val="en-GB"/>
        </w:rPr>
        <w:t>14:</w:t>
      </w:r>
      <w:r w:rsidRPr="00C977BF">
        <w:rPr>
          <w:rFonts w:hint="eastAsia"/>
          <w:sz w:val="20"/>
          <w:lang w:val="en-GB"/>
        </w:rPr>
        <w:tab/>
      </w:r>
      <w:r w:rsidRPr="00C977BF">
        <w:rPr>
          <w:sz w:val="20"/>
          <w:lang w:val="en-GB"/>
        </w:rPr>
        <w:tab/>
      </w:r>
      <w:r w:rsidR="00E0237A">
        <w:rPr>
          <w:sz w:val="20"/>
          <w:lang w:val="en-GB"/>
        </w:rPr>
        <w:t>Expect</w:t>
      </w:r>
      <w:r w:rsidR="00D67EFD" w:rsidRPr="00D67EFD">
        <w:rPr>
          <w:sz w:val="20"/>
          <w:lang w:val="en-GB"/>
        </w:rPr>
        <w:t xml:space="preserve"> _rate </w:t>
      </w:r>
      <w:r w:rsidRPr="00C977BF">
        <w:rPr>
          <w:sz w:val="20"/>
          <w:lang w:val="en-GB"/>
        </w:rPr>
        <w:t>= map1[n]-&gt;second / pow(</w:t>
      </w:r>
      <w:proofErr w:type="gramStart"/>
      <w:r w:rsidRPr="00C977BF">
        <w:rPr>
          <w:sz w:val="20"/>
          <w:lang w:val="en-GB"/>
        </w:rPr>
        <w:t>4,K</w:t>
      </w:r>
      <w:proofErr w:type="gramEnd"/>
      <w:r w:rsidRPr="00C977BF">
        <w:rPr>
          <w:sz w:val="20"/>
          <w:lang w:val="en-GB"/>
        </w:rPr>
        <w:t>)</w:t>
      </w:r>
    </w:p>
    <w:p w14:paraId="05D3AE6D" w14:textId="7AE15E01" w:rsidR="00360603" w:rsidRPr="004D7697" w:rsidRDefault="00760C2C" w:rsidP="004D7697">
      <w:pPr>
        <w:pBdr>
          <w:top w:val="single" w:sz="4" w:space="2" w:color="E7E6E6"/>
          <w:left w:val="single" w:sz="4" w:space="4" w:color="E7E6E6"/>
          <w:bottom w:val="single" w:sz="4" w:space="0" w:color="E7E6E6"/>
          <w:right w:val="single" w:sz="4" w:space="4" w:color="E7E6E6"/>
        </w:pBdr>
        <w:snapToGrid w:val="0"/>
        <w:spacing w:line="360" w:lineRule="auto"/>
        <w:ind w:firstLine="400"/>
        <w:rPr>
          <w:b/>
          <w:sz w:val="20"/>
          <w:lang w:val="en-GB"/>
        </w:rPr>
      </w:pPr>
      <w:r w:rsidRPr="00C977BF">
        <w:rPr>
          <w:sz w:val="20"/>
          <w:lang w:val="en-GB"/>
        </w:rPr>
        <w:t>1</w:t>
      </w:r>
      <w:r w:rsidR="00D22506">
        <w:rPr>
          <w:sz w:val="20"/>
          <w:lang w:val="en-GB"/>
        </w:rPr>
        <w:t>5</w:t>
      </w:r>
      <w:r w:rsidRPr="00C977BF">
        <w:rPr>
          <w:sz w:val="20"/>
          <w:lang w:val="en-GB"/>
        </w:rPr>
        <w:t>:</w:t>
      </w:r>
      <w:r w:rsidRPr="00C977BF">
        <w:rPr>
          <w:b/>
          <w:sz w:val="20"/>
          <w:lang w:val="en-GB"/>
        </w:rPr>
        <w:tab/>
      </w:r>
      <w:r w:rsidR="001F7281" w:rsidRPr="00C977BF">
        <w:rPr>
          <w:b/>
          <w:sz w:val="20"/>
          <w:lang w:val="en-GB"/>
        </w:rPr>
        <w:t>End For</w:t>
      </w:r>
    </w:p>
    <w:sectPr w:rsidR="00360603" w:rsidRPr="004D7697" w:rsidSect="00BD33F0">
      <w:headerReference w:type="even" r:id="rId36"/>
      <w:headerReference w:type="default" r:id="rId37"/>
      <w:footerReference w:type="even" r:id="rId38"/>
      <w:footerReference w:type="default" r:id="rId39"/>
      <w:headerReference w:type="first" r:id="rId40"/>
      <w:footerReference w:type="first" r:id="rId41"/>
      <w:pgSz w:w="11906" w:h="16838"/>
      <w:pgMar w:top="1440" w:right="1800" w:bottom="1440" w:left="1800" w:header="851" w:footer="992" w:gutter="0"/>
      <w:cols w:space="3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3A3DA3D" w14:textId="77777777" w:rsidR="00F57417" w:rsidRDefault="00F57417" w:rsidP="00336B72">
      <w:pPr>
        <w:ind w:firstLine="420"/>
      </w:pPr>
      <w:r>
        <w:separator/>
      </w:r>
    </w:p>
  </w:endnote>
  <w:endnote w:type="continuationSeparator" w:id="0">
    <w:p w14:paraId="24E241DD" w14:textId="77777777" w:rsidR="00F57417" w:rsidRDefault="00F57417" w:rsidP="00336B72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CFCBAB" w14:textId="77777777" w:rsidR="007779AB" w:rsidRDefault="007779AB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C2DCBD7" w14:textId="77777777" w:rsidR="007779AB" w:rsidRDefault="007779AB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774E86" w14:textId="77777777" w:rsidR="007779AB" w:rsidRDefault="007779AB">
    <w:pPr>
      <w:pStyle w:val="a5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F46B3EF" w14:textId="77777777" w:rsidR="007779AB" w:rsidRDefault="007779AB">
    <w:pPr>
      <w:pStyle w:val="a5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49C82C7" w14:textId="77777777" w:rsidR="007779AB" w:rsidRDefault="007779AB">
    <w:pPr>
      <w:pStyle w:val="a5"/>
      <w:ind w:firstLine="360"/>
    </w:pPr>
  </w:p>
</w:ftr>
</file>

<file path=word/footer6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85F070A" w14:textId="77777777" w:rsidR="007779AB" w:rsidRDefault="007779AB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20F2AA9" w14:textId="77777777" w:rsidR="00F57417" w:rsidRDefault="00F57417" w:rsidP="00BD33F0">
      <w:pPr>
        <w:ind w:firstLine="420"/>
      </w:pPr>
      <w:r>
        <w:separator/>
      </w:r>
    </w:p>
  </w:footnote>
  <w:footnote w:type="continuationSeparator" w:id="0">
    <w:p w14:paraId="2D20EDB5" w14:textId="77777777" w:rsidR="00F57417" w:rsidRDefault="00F57417" w:rsidP="00336B72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81D85B4" w14:textId="77777777" w:rsidR="007779AB" w:rsidRDefault="007779AB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DF63E7" w14:textId="77777777" w:rsidR="007779AB" w:rsidRDefault="007779AB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B2DC88" w14:textId="77777777" w:rsidR="007779AB" w:rsidRDefault="007779AB">
    <w:pPr>
      <w:pStyle w:val="a3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1E687F" w14:textId="77777777" w:rsidR="007779AB" w:rsidRDefault="007779AB">
    <w:pPr>
      <w:pStyle w:val="a3"/>
      <w:ind w:firstLine="360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8A47DF" w14:textId="77777777" w:rsidR="007779AB" w:rsidRDefault="007779AB">
    <w:pPr>
      <w:pStyle w:val="a3"/>
      <w:ind w:firstLine="360"/>
    </w:pPr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8AB8FE0" w14:textId="77777777" w:rsidR="007779AB" w:rsidRDefault="007779AB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4A3442"/>
    <w:multiLevelType w:val="hybridMultilevel"/>
    <w:tmpl w:val="D1380B8C"/>
    <w:lvl w:ilvl="0" w:tplc="19204E22">
      <w:start w:val="1"/>
      <w:numFmt w:val="decimal"/>
      <w:lvlText w:val="%1."/>
      <w:lvlJc w:val="left"/>
      <w:pPr>
        <w:ind w:left="384" w:hanging="38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0A5087B"/>
    <w:multiLevelType w:val="hybridMultilevel"/>
    <w:tmpl w:val="7F72B7DE"/>
    <w:lvl w:ilvl="0" w:tplc="2BCE03F8">
      <w:start w:val="1"/>
      <w:numFmt w:val="decimal"/>
      <w:lvlText w:val="%1."/>
      <w:lvlJc w:val="left"/>
      <w:pPr>
        <w:ind w:left="78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2" w15:restartNumberingAfterBreak="0">
    <w:nsid w:val="32094699"/>
    <w:multiLevelType w:val="hybridMultilevel"/>
    <w:tmpl w:val="718EE7A6"/>
    <w:lvl w:ilvl="0" w:tplc="6356603E">
      <w:start w:val="1"/>
      <w:numFmt w:val="upperLetter"/>
      <w:lvlText w:val="%1."/>
      <w:lvlJc w:val="left"/>
      <w:pPr>
        <w:ind w:left="644" w:hanging="360"/>
      </w:pPr>
      <w:rPr>
        <w:rFonts w:ascii="Times New Roman" w:eastAsia="Arial Unicode MS" w:hAnsi="Times New Roman" w:cs="Times New Roman" w:hint="default"/>
        <w:b/>
        <w:sz w:val="20"/>
      </w:rPr>
    </w:lvl>
    <w:lvl w:ilvl="1" w:tplc="04090019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33DB2731"/>
    <w:multiLevelType w:val="hybridMultilevel"/>
    <w:tmpl w:val="FFC48F18"/>
    <w:lvl w:ilvl="0" w:tplc="6E64847C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19C1AE4"/>
    <w:multiLevelType w:val="hybridMultilevel"/>
    <w:tmpl w:val="75D03D82"/>
    <w:lvl w:ilvl="0" w:tplc="B3F2FC10">
      <w:start w:val="1"/>
      <w:numFmt w:val="upperLetter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7495AA5"/>
    <w:multiLevelType w:val="hybridMultilevel"/>
    <w:tmpl w:val="090C582C"/>
    <w:lvl w:ilvl="0" w:tplc="F21A7636">
      <w:start w:val="1"/>
      <w:numFmt w:val="upperLetter"/>
      <w:lvlText w:val="%1."/>
      <w:lvlJc w:val="left"/>
      <w:pPr>
        <w:ind w:left="360" w:hanging="360"/>
      </w:pPr>
      <w:rPr>
        <w:rFonts w:ascii="Times New Roman" w:eastAsia="Arial Unicode MS" w:hAnsi="Times New Roman" w:cs="Times New Roman" w:hint="default"/>
        <w:b/>
        <w:sz w:val="20"/>
      </w:rPr>
    </w:lvl>
    <w:lvl w:ilvl="1" w:tplc="04090019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58C24E20"/>
    <w:multiLevelType w:val="multilevel"/>
    <w:tmpl w:val="B036863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/>
        <w:sz w:val="21"/>
      </w:rPr>
    </w:lvl>
    <w:lvl w:ilvl="2">
      <w:start w:val="1"/>
      <w:numFmt w:val="decimal"/>
      <w:isLgl/>
      <w:lvlText w:val="%1.%2.%3."/>
      <w:lvlJc w:val="left"/>
      <w:pPr>
        <w:ind w:left="1080" w:hanging="360"/>
      </w:pPr>
      <w:rPr>
        <w:rFonts w:hint="default"/>
        <w:sz w:val="21"/>
      </w:rPr>
    </w:lvl>
    <w:lvl w:ilvl="3">
      <w:start w:val="1"/>
      <w:numFmt w:val="decimal"/>
      <w:isLgl/>
      <w:lvlText w:val="%1.%2.%3.%4."/>
      <w:lvlJc w:val="left"/>
      <w:pPr>
        <w:ind w:left="1800" w:hanging="720"/>
      </w:pPr>
      <w:rPr>
        <w:rFonts w:hint="default"/>
        <w:sz w:val="21"/>
      </w:rPr>
    </w:lvl>
    <w:lvl w:ilvl="4">
      <w:start w:val="1"/>
      <w:numFmt w:val="decimal"/>
      <w:isLgl/>
      <w:lvlText w:val="%1.%2.%3.%4.%5."/>
      <w:lvlJc w:val="left"/>
      <w:pPr>
        <w:ind w:left="2160" w:hanging="720"/>
      </w:pPr>
      <w:rPr>
        <w:rFonts w:hint="default"/>
        <w:sz w:val="21"/>
      </w:rPr>
    </w:lvl>
    <w:lvl w:ilvl="5">
      <w:start w:val="1"/>
      <w:numFmt w:val="decimal"/>
      <w:isLgl/>
      <w:lvlText w:val="%1.%2.%3.%4.%5.%6."/>
      <w:lvlJc w:val="left"/>
      <w:pPr>
        <w:ind w:left="2520" w:hanging="720"/>
      </w:pPr>
      <w:rPr>
        <w:rFonts w:hint="default"/>
        <w:sz w:val="21"/>
      </w:rPr>
    </w:lvl>
    <w:lvl w:ilvl="6">
      <w:start w:val="1"/>
      <w:numFmt w:val="decimal"/>
      <w:isLgl/>
      <w:lvlText w:val="%1.%2.%3.%4.%5.%6.%7."/>
      <w:lvlJc w:val="left"/>
      <w:pPr>
        <w:ind w:left="3240" w:hanging="1080"/>
      </w:pPr>
      <w:rPr>
        <w:rFonts w:hint="default"/>
        <w:sz w:val="21"/>
      </w:rPr>
    </w:lvl>
    <w:lvl w:ilvl="7">
      <w:start w:val="1"/>
      <w:numFmt w:val="decimal"/>
      <w:isLgl/>
      <w:lvlText w:val="%1.%2.%3.%4.%5.%6.%7.%8."/>
      <w:lvlJc w:val="left"/>
      <w:pPr>
        <w:ind w:left="3600" w:hanging="1080"/>
      </w:pPr>
      <w:rPr>
        <w:rFonts w:hint="default"/>
        <w:sz w:val="21"/>
      </w:rPr>
    </w:lvl>
    <w:lvl w:ilvl="8">
      <w:start w:val="1"/>
      <w:numFmt w:val="decimal"/>
      <w:isLgl/>
      <w:lvlText w:val="%1.%2.%3.%4.%5.%6.%7.%8.%9."/>
      <w:lvlJc w:val="left"/>
      <w:pPr>
        <w:ind w:left="3960" w:hanging="1080"/>
      </w:pPr>
      <w:rPr>
        <w:rFonts w:hint="default"/>
        <w:sz w:val="21"/>
      </w:rPr>
    </w:lvl>
  </w:abstractNum>
  <w:abstractNum w:abstractNumId="7" w15:restartNumberingAfterBreak="0">
    <w:nsid w:val="5FFB738E"/>
    <w:multiLevelType w:val="hybridMultilevel"/>
    <w:tmpl w:val="81426A4A"/>
    <w:lvl w:ilvl="0" w:tplc="0670356A">
      <w:start w:val="1"/>
      <w:numFmt w:val="upperLetter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1191C02"/>
    <w:multiLevelType w:val="hybridMultilevel"/>
    <w:tmpl w:val="4A922E9C"/>
    <w:lvl w:ilvl="0" w:tplc="188872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2F455CB"/>
    <w:multiLevelType w:val="hybridMultilevel"/>
    <w:tmpl w:val="40A215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4"/>
  </w:num>
  <w:num w:numId="3">
    <w:abstractNumId w:val="2"/>
  </w:num>
  <w:num w:numId="4">
    <w:abstractNumId w:val="5"/>
  </w:num>
  <w:num w:numId="5">
    <w:abstractNumId w:val="3"/>
  </w:num>
  <w:num w:numId="6">
    <w:abstractNumId w:val="0"/>
  </w:num>
  <w:num w:numId="7">
    <w:abstractNumId w:val="1"/>
  </w:num>
  <w:num w:numId="8">
    <w:abstractNumId w:val="6"/>
  </w:num>
  <w:num w:numId="9">
    <w:abstractNumId w:val="9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1135"/>
    <w:rsid w:val="0000029E"/>
    <w:rsid w:val="00004273"/>
    <w:rsid w:val="0000700B"/>
    <w:rsid w:val="0001322E"/>
    <w:rsid w:val="00013B5D"/>
    <w:rsid w:val="00016FB9"/>
    <w:rsid w:val="00023EB3"/>
    <w:rsid w:val="00023ED5"/>
    <w:rsid w:val="00030262"/>
    <w:rsid w:val="000350E4"/>
    <w:rsid w:val="000355F8"/>
    <w:rsid w:val="00040CE7"/>
    <w:rsid w:val="00042303"/>
    <w:rsid w:val="0004623D"/>
    <w:rsid w:val="00050AE3"/>
    <w:rsid w:val="000529C5"/>
    <w:rsid w:val="00056953"/>
    <w:rsid w:val="00061B52"/>
    <w:rsid w:val="00064999"/>
    <w:rsid w:val="000655A5"/>
    <w:rsid w:val="000770A6"/>
    <w:rsid w:val="00077E40"/>
    <w:rsid w:val="00083C5F"/>
    <w:rsid w:val="00084AFE"/>
    <w:rsid w:val="00086E59"/>
    <w:rsid w:val="000871E7"/>
    <w:rsid w:val="00095FE2"/>
    <w:rsid w:val="000C2992"/>
    <w:rsid w:val="000C2BBF"/>
    <w:rsid w:val="000C39DE"/>
    <w:rsid w:val="000C6AB0"/>
    <w:rsid w:val="000E1A9B"/>
    <w:rsid w:val="000E53F0"/>
    <w:rsid w:val="000F0513"/>
    <w:rsid w:val="000F0701"/>
    <w:rsid w:val="000F6723"/>
    <w:rsid w:val="00106001"/>
    <w:rsid w:val="00123E3A"/>
    <w:rsid w:val="001271F3"/>
    <w:rsid w:val="0013229E"/>
    <w:rsid w:val="00145931"/>
    <w:rsid w:val="00163B95"/>
    <w:rsid w:val="0017022A"/>
    <w:rsid w:val="00170D5D"/>
    <w:rsid w:val="0017192E"/>
    <w:rsid w:val="001725E7"/>
    <w:rsid w:val="001746E2"/>
    <w:rsid w:val="00176BDF"/>
    <w:rsid w:val="00184E55"/>
    <w:rsid w:val="001916D8"/>
    <w:rsid w:val="00192BC4"/>
    <w:rsid w:val="001B77B4"/>
    <w:rsid w:val="001C49AA"/>
    <w:rsid w:val="001C5C0C"/>
    <w:rsid w:val="001C62BC"/>
    <w:rsid w:val="001C6B4F"/>
    <w:rsid w:val="001D22B2"/>
    <w:rsid w:val="001E0A16"/>
    <w:rsid w:val="001E45CC"/>
    <w:rsid w:val="001E45E1"/>
    <w:rsid w:val="001F5988"/>
    <w:rsid w:val="001F6046"/>
    <w:rsid w:val="001F7281"/>
    <w:rsid w:val="00200949"/>
    <w:rsid w:val="00206EB0"/>
    <w:rsid w:val="002102C5"/>
    <w:rsid w:val="0021060D"/>
    <w:rsid w:val="002122DB"/>
    <w:rsid w:val="00215AA8"/>
    <w:rsid w:val="002175C1"/>
    <w:rsid w:val="002202B7"/>
    <w:rsid w:val="00221646"/>
    <w:rsid w:val="002219A9"/>
    <w:rsid w:val="00226F03"/>
    <w:rsid w:val="00230B31"/>
    <w:rsid w:val="0023114C"/>
    <w:rsid w:val="00233B13"/>
    <w:rsid w:val="00236EC9"/>
    <w:rsid w:val="00245F12"/>
    <w:rsid w:val="002544CA"/>
    <w:rsid w:val="00264734"/>
    <w:rsid w:val="00265A6A"/>
    <w:rsid w:val="00265BA7"/>
    <w:rsid w:val="00274CCE"/>
    <w:rsid w:val="00275455"/>
    <w:rsid w:val="0028729C"/>
    <w:rsid w:val="00291520"/>
    <w:rsid w:val="002924EB"/>
    <w:rsid w:val="002A37DC"/>
    <w:rsid w:val="002A4C2A"/>
    <w:rsid w:val="002A6875"/>
    <w:rsid w:val="002B3171"/>
    <w:rsid w:val="002B71CD"/>
    <w:rsid w:val="002B7892"/>
    <w:rsid w:val="002B7A1F"/>
    <w:rsid w:val="002C1EDA"/>
    <w:rsid w:val="002D4CEE"/>
    <w:rsid w:val="002D513C"/>
    <w:rsid w:val="002D5890"/>
    <w:rsid w:val="002E1731"/>
    <w:rsid w:val="002E2309"/>
    <w:rsid w:val="002E5D6A"/>
    <w:rsid w:val="002E6C0D"/>
    <w:rsid w:val="002F0ECA"/>
    <w:rsid w:val="002F2A54"/>
    <w:rsid w:val="002F7D4F"/>
    <w:rsid w:val="00311DAE"/>
    <w:rsid w:val="00312AE6"/>
    <w:rsid w:val="00322089"/>
    <w:rsid w:val="00322181"/>
    <w:rsid w:val="00323DEC"/>
    <w:rsid w:val="003246FD"/>
    <w:rsid w:val="0032728E"/>
    <w:rsid w:val="0033401C"/>
    <w:rsid w:val="00336B72"/>
    <w:rsid w:val="00337BE0"/>
    <w:rsid w:val="00340C84"/>
    <w:rsid w:val="003533E4"/>
    <w:rsid w:val="00360603"/>
    <w:rsid w:val="00360F36"/>
    <w:rsid w:val="00361FB3"/>
    <w:rsid w:val="0036579D"/>
    <w:rsid w:val="0036750F"/>
    <w:rsid w:val="00371FFB"/>
    <w:rsid w:val="00382CDC"/>
    <w:rsid w:val="0039122A"/>
    <w:rsid w:val="00397BB0"/>
    <w:rsid w:val="003A1BA0"/>
    <w:rsid w:val="003A2312"/>
    <w:rsid w:val="003A62C1"/>
    <w:rsid w:val="003A74AE"/>
    <w:rsid w:val="003B0486"/>
    <w:rsid w:val="003D4C04"/>
    <w:rsid w:val="003D4D60"/>
    <w:rsid w:val="003D7EE9"/>
    <w:rsid w:val="003E3725"/>
    <w:rsid w:val="003E42A4"/>
    <w:rsid w:val="003E5AD3"/>
    <w:rsid w:val="003E60D5"/>
    <w:rsid w:val="003F253F"/>
    <w:rsid w:val="004022B7"/>
    <w:rsid w:val="00404E63"/>
    <w:rsid w:val="00406F74"/>
    <w:rsid w:val="00421325"/>
    <w:rsid w:val="00421E5A"/>
    <w:rsid w:val="00424B9A"/>
    <w:rsid w:val="0044182F"/>
    <w:rsid w:val="0044309F"/>
    <w:rsid w:val="004468E5"/>
    <w:rsid w:val="0045013F"/>
    <w:rsid w:val="00455762"/>
    <w:rsid w:val="00460E6C"/>
    <w:rsid w:val="0046292D"/>
    <w:rsid w:val="00462E42"/>
    <w:rsid w:val="00466185"/>
    <w:rsid w:val="00467352"/>
    <w:rsid w:val="004736B9"/>
    <w:rsid w:val="00480BB2"/>
    <w:rsid w:val="00485E49"/>
    <w:rsid w:val="004A595A"/>
    <w:rsid w:val="004B249C"/>
    <w:rsid w:val="004B2C13"/>
    <w:rsid w:val="004B43D5"/>
    <w:rsid w:val="004C0EA6"/>
    <w:rsid w:val="004C4A38"/>
    <w:rsid w:val="004C76C0"/>
    <w:rsid w:val="004D2952"/>
    <w:rsid w:val="004D7697"/>
    <w:rsid w:val="004D7BD5"/>
    <w:rsid w:val="004E1265"/>
    <w:rsid w:val="004E26C8"/>
    <w:rsid w:val="004F1A57"/>
    <w:rsid w:val="004F3A64"/>
    <w:rsid w:val="004F6A74"/>
    <w:rsid w:val="004F78AF"/>
    <w:rsid w:val="004F7A4D"/>
    <w:rsid w:val="00501BA4"/>
    <w:rsid w:val="005065D5"/>
    <w:rsid w:val="00506C5F"/>
    <w:rsid w:val="00510208"/>
    <w:rsid w:val="00513024"/>
    <w:rsid w:val="00521135"/>
    <w:rsid w:val="00526E0C"/>
    <w:rsid w:val="0052781A"/>
    <w:rsid w:val="005339E5"/>
    <w:rsid w:val="00533A0A"/>
    <w:rsid w:val="00534EF5"/>
    <w:rsid w:val="00536127"/>
    <w:rsid w:val="005403E7"/>
    <w:rsid w:val="00544EBA"/>
    <w:rsid w:val="00550B10"/>
    <w:rsid w:val="005552BA"/>
    <w:rsid w:val="0055595E"/>
    <w:rsid w:val="00571AC2"/>
    <w:rsid w:val="0057352C"/>
    <w:rsid w:val="00575D66"/>
    <w:rsid w:val="00576E3B"/>
    <w:rsid w:val="005826B7"/>
    <w:rsid w:val="00586806"/>
    <w:rsid w:val="00586B90"/>
    <w:rsid w:val="00590D2A"/>
    <w:rsid w:val="005A1494"/>
    <w:rsid w:val="005A18F2"/>
    <w:rsid w:val="005A3EFB"/>
    <w:rsid w:val="005B02B9"/>
    <w:rsid w:val="005B2FC8"/>
    <w:rsid w:val="005B4300"/>
    <w:rsid w:val="005B4483"/>
    <w:rsid w:val="005B7A2E"/>
    <w:rsid w:val="005C0BD7"/>
    <w:rsid w:val="005D26F9"/>
    <w:rsid w:val="005D566D"/>
    <w:rsid w:val="005D6855"/>
    <w:rsid w:val="005D6F7C"/>
    <w:rsid w:val="005E375A"/>
    <w:rsid w:val="005E3DEB"/>
    <w:rsid w:val="005E604B"/>
    <w:rsid w:val="005F340E"/>
    <w:rsid w:val="005F70FD"/>
    <w:rsid w:val="00606081"/>
    <w:rsid w:val="006232C0"/>
    <w:rsid w:val="00625F3E"/>
    <w:rsid w:val="00626572"/>
    <w:rsid w:val="00634F52"/>
    <w:rsid w:val="006361B0"/>
    <w:rsid w:val="0065094D"/>
    <w:rsid w:val="00655212"/>
    <w:rsid w:val="00664AA2"/>
    <w:rsid w:val="00675AD3"/>
    <w:rsid w:val="00690E39"/>
    <w:rsid w:val="00691884"/>
    <w:rsid w:val="006A6D89"/>
    <w:rsid w:val="006A7E14"/>
    <w:rsid w:val="006A7FD1"/>
    <w:rsid w:val="006B1965"/>
    <w:rsid w:val="006F5791"/>
    <w:rsid w:val="007016D3"/>
    <w:rsid w:val="007043FD"/>
    <w:rsid w:val="00714857"/>
    <w:rsid w:val="007239D8"/>
    <w:rsid w:val="00725AA2"/>
    <w:rsid w:val="00727A41"/>
    <w:rsid w:val="00727DC2"/>
    <w:rsid w:val="00732A3A"/>
    <w:rsid w:val="0073688D"/>
    <w:rsid w:val="00740B92"/>
    <w:rsid w:val="0075172E"/>
    <w:rsid w:val="00752CFD"/>
    <w:rsid w:val="00760716"/>
    <w:rsid w:val="00760C2C"/>
    <w:rsid w:val="007706C7"/>
    <w:rsid w:val="007779AB"/>
    <w:rsid w:val="0079199D"/>
    <w:rsid w:val="007943CB"/>
    <w:rsid w:val="007961D7"/>
    <w:rsid w:val="00797B35"/>
    <w:rsid w:val="007A1E85"/>
    <w:rsid w:val="007A357A"/>
    <w:rsid w:val="007A786B"/>
    <w:rsid w:val="007B7007"/>
    <w:rsid w:val="007C56C2"/>
    <w:rsid w:val="007C646E"/>
    <w:rsid w:val="007D0662"/>
    <w:rsid w:val="007D5936"/>
    <w:rsid w:val="007E2F37"/>
    <w:rsid w:val="007E456A"/>
    <w:rsid w:val="007F1FE7"/>
    <w:rsid w:val="007F2306"/>
    <w:rsid w:val="00803369"/>
    <w:rsid w:val="0080614C"/>
    <w:rsid w:val="008126ED"/>
    <w:rsid w:val="00814521"/>
    <w:rsid w:val="00821489"/>
    <w:rsid w:val="00822E6A"/>
    <w:rsid w:val="00823EF4"/>
    <w:rsid w:val="008277F9"/>
    <w:rsid w:val="00832C44"/>
    <w:rsid w:val="00833BCF"/>
    <w:rsid w:val="0083534B"/>
    <w:rsid w:val="00837FE1"/>
    <w:rsid w:val="008418A6"/>
    <w:rsid w:val="00841C8F"/>
    <w:rsid w:val="008424EF"/>
    <w:rsid w:val="00863CCE"/>
    <w:rsid w:val="00872CE7"/>
    <w:rsid w:val="00876DFA"/>
    <w:rsid w:val="008835CA"/>
    <w:rsid w:val="00886068"/>
    <w:rsid w:val="0088704C"/>
    <w:rsid w:val="0088707E"/>
    <w:rsid w:val="008955E2"/>
    <w:rsid w:val="008959C1"/>
    <w:rsid w:val="008A11E4"/>
    <w:rsid w:val="008A78CB"/>
    <w:rsid w:val="008A7DF9"/>
    <w:rsid w:val="008B3F47"/>
    <w:rsid w:val="008B7B5D"/>
    <w:rsid w:val="008C6A94"/>
    <w:rsid w:val="008D107B"/>
    <w:rsid w:val="008D4A20"/>
    <w:rsid w:val="008F3CD8"/>
    <w:rsid w:val="00907E23"/>
    <w:rsid w:val="009120AA"/>
    <w:rsid w:val="009129B8"/>
    <w:rsid w:val="00917B9E"/>
    <w:rsid w:val="0093094B"/>
    <w:rsid w:val="00936479"/>
    <w:rsid w:val="00941580"/>
    <w:rsid w:val="009448FB"/>
    <w:rsid w:val="00944AA3"/>
    <w:rsid w:val="00957B9E"/>
    <w:rsid w:val="00960D0A"/>
    <w:rsid w:val="00961C46"/>
    <w:rsid w:val="00961FFC"/>
    <w:rsid w:val="00964466"/>
    <w:rsid w:val="009709A4"/>
    <w:rsid w:val="00972DD9"/>
    <w:rsid w:val="00974092"/>
    <w:rsid w:val="009755B9"/>
    <w:rsid w:val="00975C5A"/>
    <w:rsid w:val="0098106A"/>
    <w:rsid w:val="00983D21"/>
    <w:rsid w:val="00991347"/>
    <w:rsid w:val="00991D0A"/>
    <w:rsid w:val="00991EDF"/>
    <w:rsid w:val="00991EFC"/>
    <w:rsid w:val="009938B6"/>
    <w:rsid w:val="00996160"/>
    <w:rsid w:val="00996425"/>
    <w:rsid w:val="00997A85"/>
    <w:rsid w:val="009B0B8D"/>
    <w:rsid w:val="009B1FB7"/>
    <w:rsid w:val="009B3076"/>
    <w:rsid w:val="009B3C47"/>
    <w:rsid w:val="009B483B"/>
    <w:rsid w:val="009C26DD"/>
    <w:rsid w:val="009C4F52"/>
    <w:rsid w:val="009D1676"/>
    <w:rsid w:val="009D175B"/>
    <w:rsid w:val="009D46EE"/>
    <w:rsid w:val="009E071B"/>
    <w:rsid w:val="009F4322"/>
    <w:rsid w:val="00A00549"/>
    <w:rsid w:val="00A10DAC"/>
    <w:rsid w:val="00A15CDD"/>
    <w:rsid w:val="00A3103E"/>
    <w:rsid w:val="00A31077"/>
    <w:rsid w:val="00A32466"/>
    <w:rsid w:val="00A32DF4"/>
    <w:rsid w:val="00A35FF3"/>
    <w:rsid w:val="00A41D65"/>
    <w:rsid w:val="00A44852"/>
    <w:rsid w:val="00A44EB3"/>
    <w:rsid w:val="00A51FB9"/>
    <w:rsid w:val="00A52FA7"/>
    <w:rsid w:val="00A5405E"/>
    <w:rsid w:val="00A54E47"/>
    <w:rsid w:val="00A6147D"/>
    <w:rsid w:val="00A61700"/>
    <w:rsid w:val="00A73E28"/>
    <w:rsid w:val="00A75A6F"/>
    <w:rsid w:val="00A84B1F"/>
    <w:rsid w:val="00AB07F0"/>
    <w:rsid w:val="00AB60C1"/>
    <w:rsid w:val="00AC3502"/>
    <w:rsid w:val="00AC47D8"/>
    <w:rsid w:val="00AC5409"/>
    <w:rsid w:val="00AD4035"/>
    <w:rsid w:val="00AD4964"/>
    <w:rsid w:val="00AE2FF6"/>
    <w:rsid w:val="00AE78CD"/>
    <w:rsid w:val="00AF0F05"/>
    <w:rsid w:val="00AF11F2"/>
    <w:rsid w:val="00AF744C"/>
    <w:rsid w:val="00B00DD0"/>
    <w:rsid w:val="00B02812"/>
    <w:rsid w:val="00B05E2B"/>
    <w:rsid w:val="00B06CBA"/>
    <w:rsid w:val="00B07E25"/>
    <w:rsid w:val="00B12889"/>
    <w:rsid w:val="00B229BD"/>
    <w:rsid w:val="00B248EA"/>
    <w:rsid w:val="00B26634"/>
    <w:rsid w:val="00B30E70"/>
    <w:rsid w:val="00B3384A"/>
    <w:rsid w:val="00B36C5E"/>
    <w:rsid w:val="00B41A17"/>
    <w:rsid w:val="00B50D04"/>
    <w:rsid w:val="00B548AE"/>
    <w:rsid w:val="00B60A7C"/>
    <w:rsid w:val="00B6110A"/>
    <w:rsid w:val="00B6623D"/>
    <w:rsid w:val="00B67809"/>
    <w:rsid w:val="00B71E5F"/>
    <w:rsid w:val="00B76980"/>
    <w:rsid w:val="00B900A2"/>
    <w:rsid w:val="00B926C8"/>
    <w:rsid w:val="00B928AD"/>
    <w:rsid w:val="00B92A2F"/>
    <w:rsid w:val="00B938FA"/>
    <w:rsid w:val="00B96199"/>
    <w:rsid w:val="00BB17A3"/>
    <w:rsid w:val="00BC449E"/>
    <w:rsid w:val="00BC5105"/>
    <w:rsid w:val="00BC6EB5"/>
    <w:rsid w:val="00BD18DC"/>
    <w:rsid w:val="00BD191D"/>
    <w:rsid w:val="00BD33F0"/>
    <w:rsid w:val="00BD4652"/>
    <w:rsid w:val="00BD7B37"/>
    <w:rsid w:val="00BE2E59"/>
    <w:rsid w:val="00BF393F"/>
    <w:rsid w:val="00BF5771"/>
    <w:rsid w:val="00C03E83"/>
    <w:rsid w:val="00C0739D"/>
    <w:rsid w:val="00C07E92"/>
    <w:rsid w:val="00C10287"/>
    <w:rsid w:val="00C12B2A"/>
    <w:rsid w:val="00C137A0"/>
    <w:rsid w:val="00C13ACA"/>
    <w:rsid w:val="00C13BA8"/>
    <w:rsid w:val="00C17EEE"/>
    <w:rsid w:val="00C2464A"/>
    <w:rsid w:val="00C24E56"/>
    <w:rsid w:val="00C24FCC"/>
    <w:rsid w:val="00C25E17"/>
    <w:rsid w:val="00C31812"/>
    <w:rsid w:val="00C437F4"/>
    <w:rsid w:val="00C44763"/>
    <w:rsid w:val="00C462EE"/>
    <w:rsid w:val="00C466D6"/>
    <w:rsid w:val="00C5281F"/>
    <w:rsid w:val="00C52977"/>
    <w:rsid w:val="00C52A74"/>
    <w:rsid w:val="00C62400"/>
    <w:rsid w:val="00C7357D"/>
    <w:rsid w:val="00C82202"/>
    <w:rsid w:val="00C92055"/>
    <w:rsid w:val="00C942F2"/>
    <w:rsid w:val="00C943A7"/>
    <w:rsid w:val="00C9597D"/>
    <w:rsid w:val="00C977BF"/>
    <w:rsid w:val="00CA2D25"/>
    <w:rsid w:val="00CC2237"/>
    <w:rsid w:val="00CC23A0"/>
    <w:rsid w:val="00CC4691"/>
    <w:rsid w:val="00CC63C3"/>
    <w:rsid w:val="00CC7F05"/>
    <w:rsid w:val="00CD0514"/>
    <w:rsid w:val="00CD0F2A"/>
    <w:rsid w:val="00CE118A"/>
    <w:rsid w:val="00CE57BB"/>
    <w:rsid w:val="00CF259C"/>
    <w:rsid w:val="00CF457D"/>
    <w:rsid w:val="00D00B3F"/>
    <w:rsid w:val="00D0496D"/>
    <w:rsid w:val="00D11BFF"/>
    <w:rsid w:val="00D17A1F"/>
    <w:rsid w:val="00D22506"/>
    <w:rsid w:val="00D22E4E"/>
    <w:rsid w:val="00D24B1F"/>
    <w:rsid w:val="00D2649B"/>
    <w:rsid w:val="00D401B4"/>
    <w:rsid w:val="00D42F9B"/>
    <w:rsid w:val="00D437A0"/>
    <w:rsid w:val="00D50C44"/>
    <w:rsid w:val="00D50ECC"/>
    <w:rsid w:val="00D51ACF"/>
    <w:rsid w:val="00D567CD"/>
    <w:rsid w:val="00D572B7"/>
    <w:rsid w:val="00D617D4"/>
    <w:rsid w:val="00D643A4"/>
    <w:rsid w:val="00D6610F"/>
    <w:rsid w:val="00D669B6"/>
    <w:rsid w:val="00D67EFD"/>
    <w:rsid w:val="00D67F2C"/>
    <w:rsid w:val="00D71CC7"/>
    <w:rsid w:val="00D72784"/>
    <w:rsid w:val="00D805F2"/>
    <w:rsid w:val="00D83CC1"/>
    <w:rsid w:val="00D84950"/>
    <w:rsid w:val="00D93504"/>
    <w:rsid w:val="00DA10C7"/>
    <w:rsid w:val="00DA63FB"/>
    <w:rsid w:val="00DB1087"/>
    <w:rsid w:val="00DB20B6"/>
    <w:rsid w:val="00DC0CA9"/>
    <w:rsid w:val="00DC32BE"/>
    <w:rsid w:val="00DC400E"/>
    <w:rsid w:val="00DC4A22"/>
    <w:rsid w:val="00DC5586"/>
    <w:rsid w:val="00DD028A"/>
    <w:rsid w:val="00DE0768"/>
    <w:rsid w:val="00DE37F9"/>
    <w:rsid w:val="00DE3986"/>
    <w:rsid w:val="00DE7420"/>
    <w:rsid w:val="00DE75D5"/>
    <w:rsid w:val="00DF0226"/>
    <w:rsid w:val="00DF395C"/>
    <w:rsid w:val="00E0237A"/>
    <w:rsid w:val="00E1107D"/>
    <w:rsid w:val="00E17D9C"/>
    <w:rsid w:val="00E2525D"/>
    <w:rsid w:val="00E305E8"/>
    <w:rsid w:val="00E3065A"/>
    <w:rsid w:val="00E30A23"/>
    <w:rsid w:val="00E367ED"/>
    <w:rsid w:val="00E4067E"/>
    <w:rsid w:val="00E547C3"/>
    <w:rsid w:val="00E55512"/>
    <w:rsid w:val="00E60413"/>
    <w:rsid w:val="00E65DDC"/>
    <w:rsid w:val="00E66922"/>
    <w:rsid w:val="00E67F9F"/>
    <w:rsid w:val="00E71452"/>
    <w:rsid w:val="00E71F1C"/>
    <w:rsid w:val="00E730CF"/>
    <w:rsid w:val="00E81E62"/>
    <w:rsid w:val="00E83E57"/>
    <w:rsid w:val="00E8558F"/>
    <w:rsid w:val="00E9560A"/>
    <w:rsid w:val="00EA067C"/>
    <w:rsid w:val="00EA0AB9"/>
    <w:rsid w:val="00EA1966"/>
    <w:rsid w:val="00EB2AB4"/>
    <w:rsid w:val="00EC0488"/>
    <w:rsid w:val="00EC1949"/>
    <w:rsid w:val="00EC2F72"/>
    <w:rsid w:val="00EC5779"/>
    <w:rsid w:val="00ED6856"/>
    <w:rsid w:val="00EE16B8"/>
    <w:rsid w:val="00EE1E99"/>
    <w:rsid w:val="00EE3AE2"/>
    <w:rsid w:val="00EF31FD"/>
    <w:rsid w:val="00F022BF"/>
    <w:rsid w:val="00F2288A"/>
    <w:rsid w:val="00F261BD"/>
    <w:rsid w:val="00F26ED9"/>
    <w:rsid w:val="00F3119D"/>
    <w:rsid w:val="00F34266"/>
    <w:rsid w:val="00F4087B"/>
    <w:rsid w:val="00F40ACA"/>
    <w:rsid w:val="00F465E5"/>
    <w:rsid w:val="00F5422B"/>
    <w:rsid w:val="00F550A7"/>
    <w:rsid w:val="00F552D2"/>
    <w:rsid w:val="00F57417"/>
    <w:rsid w:val="00F66766"/>
    <w:rsid w:val="00F73A62"/>
    <w:rsid w:val="00F810B5"/>
    <w:rsid w:val="00F903DC"/>
    <w:rsid w:val="00F916C3"/>
    <w:rsid w:val="00F9337A"/>
    <w:rsid w:val="00F959F9"/>
    <w:rsid w:val="00F96ED9"/>
    <w:rsid w:val="00F97077"/>
    <w:rsid w:val="00F9778F"/>
    <w:rsid w:val="00FA63AA"/>
    <w:rsid w:val="00FB60F2"/>
    <w:rsid w:val="00FB7340"/>
    <w:rsid w:val="00FC19CA"/>
    <w:rsid w:val="00FC5679"/>
    <w:rsid w:val="00FC5ABD"/>
    <w:rsid w:val="00FC6B2C"/>
    <w:rsid w:val="00FD2F87"/>
    <w:rsid w:val="00FD4315"/>
    <w:rsid w:val="00FE2710"/>
    <w:rsid w:val="00FE4504"/>
    <w:rsid w:val="00FE58AC"/>
    <w:rsid w:val="00FE6AA6"/>
    <w:rsid w:val="00FF7F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D47605"/>
  <w15:docId w15:val="{F0CDAD06-DF12-43F0-BFF0-9212439C18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D33F0"/>
    <w:pPr>
      <w:widowControl w:val="0"/>
      <w:ind w:firstLineChars="200" w:firstLine="20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0"/>
    <w:qFormat/>
    <w:rsid w:val="006B1965"/>
    <w:pPr>
      <w:keepNext/>
      <w:keepLines/>
      <w:spacing w:before="200" w:after="200" w:line="360" w:lineRule="auto"/>
      <w:ind w:firstLineChars="0" w:firstLine="0"/>
      <w:outlineLvl w:val="0"/>
    </w:pPr>
    <w:rPr>
      <w:b/>
      <w:bCs/>
      <w:kern w:val="44"/>
      <w:sz w:val="2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BD33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BD33F0"/>
    <w:rPr>
      <w:sz w:val="18"/>
      <w:szCs w:val="18"/>
    </w:rPr>
  </w:style>
  <w:style w:type="paragraph" w:styleId="a5">
    <w:name w:val="footer"/>
    <w:basedOn w:val="a"/>
    <w:link w:val="a6"/>
    <w:unhideWhenUsed/>
    <w:rsid w:val="00BD33F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BD33F0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BD33F0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BD33F0"/>
    <w:rPr>
      <w:rFonts w:ascii="Times New Roman" w:eastAsia="宋体" w:hAnsi="Times New Roman" w:cs="Times New Roman"/>
      <w:sz w:val="18"/>
      <w:szCs w:val="18"/>
    </w:rPr>
  </w:style>
  <w:style w:type="character" w:customStyle="1" w:styleId="10">
    <w:name w:val="标题 1 字符"/>
    <w:basedOn w:val="a0"/>
    <w:link w:val="1"/>
    <w:rsid w:val="006B1965"/>
    <w:rPr>
      <w:rFonts w:ascii="Times New Roman" w:eastAsia="宋体" w:hAnsi="Times New Roman" w:cs="Times New Roman"/>
      <w:b/>
      <w:bCs/>
      <w:kern w:val="44"/>
      <w:sz w:val="24"/>
      <w:szCs w:val="44"/>
    </w:rPr>
  </w:style>
  <w:style w:type="paragraph" w:styleId="a9">
    <w:name w:val="List Paragraph"/>
    <w:basedOn w:val="a"/>
    <w:uiPriority w:val="34"/>
    <w:qFormat/>
    <w:rsid w:val="00714857"/>
    <w:pPr>
      <w:ind w:firstLine="420"/>
    </w:pPr>
  </w:style>
  <w:style w:type="character" w:styleId="aa">
    <w:name w:val="annotation reference"/>
    <w:basedOn w:val="a0"/>
    <w:uiPriority w:val="99"/>
    <w:semiHidden/>
    <w:unhideWhenUsed/>
    <w:rsid w:val="00230B31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230B31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230B31"/>
    <w:rPr>
      <w:rFonts w:ascii="Times New Roman" w:eastAsia="宋体" w:hAnsi="Times New Roman" w:cs="Times New Roman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230B31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230B31"/>
    <w:rPr>
      <w:rFonts w:ascii="Times New Roman" w:eastAsia="宋体" w:hAnsi="Times New Roman" w:cs="Times New Roman"/>
      <w:b/>
      <w:bCs/>
      <w:szCs w:val="20"/>
    </w:rPr>
  </w:style>
  <w:style w:type="table" w:styleId="2">
    <w:name w:val="Plain Table 2"/>
    <w:basedOn w:val="a1"/>
    <w:uiPriority w:val="42"/>
    <w:rsid w:val="007943CB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af">
    <w:name w:val="Table Grid"/>
    <w:basedOn w:val="a1"/>
    <w:uiPriority w:val="59"/>
    <w:rsid w:val="00991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Plain Table 1"/>
    <w:basedOn w:val="a1"/>
    <w:uiPriority w:val="41"/>
    <w:rsid w:val="00EE1E99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3">
    <w:name w:val="Plain Table 3"/>
    <w:basedOn w:val="a1"/>
    <w:uiPriority w:val="43"/>
    <w:rsid w:val="00D83CC1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4">
    <w:name w:val="Plain Table 4"/>
    <w:basedOn w:val="a1"/>
    <w:uiPriority w:val="44"/>
    <w:rsid w:val="00D83CC1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AckText">
    <w:name w:val="Ack Text"/>
    <w:basedOn w:val="a"/>
    <w:rsid w:val="00466185"/>
    <w:pPr>
      <w:widowControl/>
      <w:spacing w:after="160" w:line="220" w:lineRule="exact"/>
      <w:ind w:firstLineChars="0" w:firstLine="0"/>
    </w:pPr>
    <w:rPr>
      <w:rFonts w:eastAsiaTheme="minorEastAsia"/>
      <w:kern w:val="0"/>
      <w:sz w:val="18"/>
      <w:lang w:eastAsia="en-US"/>
    </w:rPr>
  </w:style>
  <w:style w:type="paragraph" w:customStyle="1" w:styleId="EndNoteBibliography">
    <w:name w:val="EndNote Bibliography"/>
    <w:basedOn w:val="a"/>
    <w:link w:val="EndNoteBibliographyChar"/>
    <w:rsid w:val="00466185"/>
    <w:pPr>
      <w:spacing w:after="160"/>
      <w:ind w:firstLineChars="0" w:firstLine="0"/>
    </w:pPr>
    <w:rPr>
      <w:sz w:val="14"/>
      <w:szCs w:val="22"/>
    </w:rPr>
  </w:style>
  <w:style w:type="character" w:customStyle="1" w:styleId="EndNoteBibliographyChar">
    <w:name w:val="EndNote Bibliography Char"/>
    <w:link w:val="EndNoteBibliography"/>
    <w:rsid w:val="00466185"/>
    <w:rPr>
      <w:rFonts w:ascii="Times New Roman" w:eastAsia="宋体" w:hAnsi="Times New Roman" w:cs="Times New Roman"/>
      <w:sz w:val="14"/>
    </w:rPr>
  </w:style>
  <w:style w:type="table" w:styleId="af0">
    <w:name w:val="Grid Table Light"/>
    <w:basedOn w:val="a1"/>
    <w:uiPriority w:val="40"/>
    <w:rsid w:val="002B7A1F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styleId="af1">
    <w:name w:val="Hyperlink"/>
    <w:basedOn w:val="a0"/>
    <w:uiPriority w:val="99"/>
    <w:unhideWhenUsed/>
    <w:rsid w:val="002122DB"/>
    <w:rPr>
      <w:color w:val="0000FF" w:themeColor="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60608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606081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92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9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9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84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9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654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71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15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21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79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1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7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05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8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51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0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2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8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90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74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94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11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footer" Target="footer5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header" Target="header3.xml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footer" Target="footer2.xml"/><Relationship Id="rId38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4.png"/><Relationship Id="rId32" Type="http://schemas.openxmlformats.org/officeDocument/2006/relationships/footer" Target="footer1.xml"/><Relationship Id="rId37" Type="http://schemas.openxmlformats.org/officeDocument/2006/relationships/header" Target="header5.xml"/><Relationship Id="rId40" Type="http://schemas.openxmlformats.org/officeDocument/2006/relationships/header" Target="header6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header" Target="header4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header" Target="header1.xml"/><Relationship Id="rId35" Type="http://schemas.openxmlformats.org/officeDocument/2006/relationships/footer" Target="footer3.xml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4B5BB6-5D14-4F1D-85FC-5836DCBE13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16</Pages>
  <Words>2547</Words>
  <Characters>14522</Characters>
  <Application>Microsoft Office Word</Application>
  <DocSecurity>0</DocSecurity>
  <Lines>121</Lines>
  <Paragraphs>34</Paragraphs>
  <ScaleCrop>false</ScaleCrop>
  <Company/>
  <LinksUpToDate>false</LinksUpToDate>
  <CharactersWithSpaces>170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qwe</cp:lastModifiedBy>
  <cp:revision>120</cp:revision>
  <dcterms:created xsi:type="dcterms:W3CDTF">2018-01-02T12:31:00Z</dcterms:created>
  <dcterms:modified xsi:type="dcterms:W3CDTF">2018-04-08T08:35:00Z</dcterms:modified>
</cp:coreProperties>
</file>